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405DE0" w:rsidRPr="00405DE0" w14:paraId="02C0FF4E" w14:textId="77777777" w:rsidTr="00085CE8">
        <w:trPr>
          <w:trHeight w:val="833"/>
        </w:trPr>
        <w:tc>
          <w:tcPr>
            <w:tcW w:w="5353" w:type="dxa"/>
            <w:vAlign w:val="center"/>
          </w:tcPr>
          <w:p w14:paraId="416C8209" w14:textId="77777777" w:rsidR="00405DE0" w:rsidRPr="00405DE0" w:rsidRDefault="00190307" w:rsidP="00405DE0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bookmarkStart w:id="0" w:name="OLE_LINK1"/>
            <w:bookmarkStart w:id="1" w:name="OLE_LINK4"/>
            <w:r w:rsidRPr="00405DE0">
              <w:rPr>
                <w:rFonts w:ascii="宋体"/>
                <w:noProof/>
                <w:sz w:val="24"/>
                <w:szCs w:val="24"/>
              </w:rPr>
              <w:drawing>
                <wp:inline distT="0" distB="0" distL="0" distR="0" wp14:anchorId="78810419" wp14:editId="088737A2">
                  <wp:extent cx="3038475" cy="704850"/>
                  <wp:effectExtent l="0" t="0" r="0" b="0"/>
                  <wp:docPr id="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14:paraId="7AC56BAF" w14:textId="77777777" w:rsidR="00405DE0" w:rsidRPr="00405DE0" w:rsidRDefault="00405DE0" w:rsidP="00405DE0">
            <w:pPr>
              <w:jc w:val="center"/>
              <w:rPr>
                <w:rFonts w:ascii="楷体" w:eastAsia="楷体" w:hAnsi="楷体"/>
                <w:b/>
                <w:color w:val="000000"/>
                <w:sz w:val="44"/>
                <w:szCs w:val="24"/>
              </w:rPr>
            </w:pPr>
            <w:r w:rsidRPr="00405DE0">
              <w:rPr>
                <w:rFonts w:ascii="楷体" w:eastAsia="楷体" w:hAnsi="楷体" w:hint="eastAsia"/>
                <w:b/>
                <w:color w:val="000000"/>
                <w:sz w:val="44"/>
                <w:szCs w:val="24"/>
              </w:rPr>
              <w:t>运行规程</w:t>
            </w:r>
          </w:p>
        </w:tc>
      </w:tr>
    </w:tbl>
    <w:p w14:paraId="410F0803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405DE0" w:rsidRPr="00405DE0" w14:paraId="0C3F2B72" w14:textId="77777777" w:rsidTr="00085CE8">
        <w:trPr>
          <w:trHeight w:val="1951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14:paraId="78B3292A" w14:textId="77777777" w:rsidR="00405DE0" w:rsidRPr="00405DE0" w:rsidRDefault="00405DE0" w:rsidP="00405DE0">
            <w:pPr>
              <w:spacing w:beforeLines="100" w:before="312" w:afterLines="100" w:after="312" w:line="360" w:lineRule="auto"/>
              <w:jc w:val="center"/>
              <w:rPr>
                <w:rFonts w:ascii="黑体" w:eastAsia="黑体" w:hAnsi="宋体"/>
                <w:b/>
                <w:bCs/>
                <w:color w:val="000000"/>
                <w:spacing w:val="20"/>
                <w:sz w:val="44"/>
                <w:szCs w:val="24"/>
              </w:rPr>
            </w:pPr>
            <w:r w:rsidRPr="00405DE0">
              <w:rPr>
                <w:rFonts w:ascii="黑体" w:eastAsia="黑体" w:hAnsi="宋体" w:hint="eastAsia"/>
                <w:b/>
                <w:bCs/>
                <w:color w:val="000000"/>
                <w:spacing w:val="20"/>
                <w:sz w:val="44"/>
                <w:szCs w:val="24"/>
              </w:rPr>
              <w:t>循环水过滤系统</w:t>
            </w:r>
          </w:p>
        </w:tc>
      </w:tr>
      <w:tr w:rsidR="00405DE0" w:rsidRPr="00405DE0" w14:paraId="6B6FCB4B" w14:textId="77777777" w:rsidTr="00085CE8">
        <w:trPr>
          <w:cantSplit/>
          <w:trHeight w:val="1096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14:paraId="6E725934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HN编码：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A 1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CFI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14:paraId="33D500D9" w14:textId="77777777" w:rsidR="00405DE0" w:rsidRPr="00405DE0" w:rsidRDefault="00405DE0" w:rsidP="006807C9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版次：</w:t>
            </w:r>
            <w:r w:rsidR="004C2441">
              <w:rPr>
                <w:rFonts w:ascii="宋体" w:hAnsi="宋体" w:hint="eastAsia"/>
                <w:sz w:val="24"/>
                <w:szCs w:val="28"/>
              </w:rPr>
              <w:t>002 04</w:t>
            </w:r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14:paraId="0D8E6079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正文页数：</w:t>
            </w:r>
            <w:r w:rsidR="00A47365">
              <w:rPr>
                <w:rFonts w:ascii="宋体" w:hAnsi="宋体" w:hint="eastAsia"/>
                <w:color w:val="000000"/>
                <w:sz w:val="24"/>
                <w:szCs w:val="28"/>
              </w:rPr>
              <w:t>3</w:t>
            </w:r>
            <w:r w:rsidR="00005D8C">
              <w:rPr>
                <w:rFonts w:ascii="宋体" w:hAnsi="宋体"/>
                <w:color w:val="000000"/>
                <w:sz w:val="24"/>
                <w:szCs w:val="28"/>
              </w:rPr>
              <w:t>7</w:t>
            </w:r>
          </w:p>
          <w:p w14:paraId="2A17BB0E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附件页数：0</w:t>
            </w:r>
          </w:p>
        </w:tc>
      </w:tr>
    </w:tbl>
    <w:p w14:paraId="3AD6F9D4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52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7"/>
        <w:gridCol w:w="1275"/>
        <w:gridCol w:w="993"/>
        <w:gridCol w:w="1275"/>
        <w:gridCol w:w="565"/>
        <w:gridCol w:w="286"/>
        <w:gridCol w:w="1276"/>
        <w:gridCol w:w="1275"/>
        <w:gridCol w:w="1276"/>
        <w:gridCol w:w="1234"/>
      </w:tblGrid>
      <w:tr w:rsidR="00405DE0" w:rsidRPr="00405DE0" w14:paraId="1AF6F9BF" w14:textId="77777777" w:rsidTr="00085CE8">
        <w:trPr>
          <w:cantSplit/>
        </w:trPr>
        <w:tc>
          <w:tcPr>
            <w:tcW w:w="2372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643AFDF9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14:paraId="462E2FFE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402" w:type="dxa"/>
            <w:gridSpan w:val="4"/>
            <w:tcBorders>
              <w:top w:val="double" w:sz="4" w:space="0" w:color="auto"/>
            </w:tcBorders>
            <w:vAlign w:val="center"/>
          </w:tcPr>
          <w:p w14:paraId="74F40ABF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审核/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514D3BAB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领导会签</w:t>
            </w:r>
          </w:p>
        </w:tc>
      </w:tr>
      <w:tr w:rsidR="00405DE0" w:rsidRPr="00405DE0" w14:paraId="5149E9D9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0FD7DA13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66D5BB87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3" w:type="dxa"/>
            <w:vAlign w:val="center"/>
          </w:tcPr>
          <w:p w14:paraId="308825D3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721FEC30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851" w:type="dxa"/>
            <w:gridSpan w:val="2"/>
            <w:vAlign w:val="center"/>
          </w:tcPr>
          <w:p w14:paraId="4DB4D3CA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76" w:type="dxa"/>
            <w:vAlign w:val="center"/>
          </w:tcPr>
          <w:p w14:paraId="2D2DCB0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50D2421A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14:paraId="2D3EBDA2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5AFDAFB0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</w:tr>
      <w:tr w:rsidR="004C2441" w:rsidRPr="00405DE0" w14:paraId="024413D8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1B9D0DCA" w14:textId="77777777" w:rsidR="004C2441" w:rsidRPr="00151E2A" w:rsidRDefault="004C2441" w:rsidP="004C2441">
            <w:pPr>
              <w:jc w:val="center"/>
              <w:rPr>
                <w:rFonts w:hAnsi="宋体"/>
                <w:spacing w:val="-10"/>
                <w:sz w:val="24"/>
                <w:szCs w:val="24"/>
              </w:rPr>
            </w:pPr>
            <w:r w:rsidRPr="00151E2A">
              <w:rPr>
                <w:rFonts w:hAnsi="宋体" w:hint="eastAsia"/>
                <w:spacing w:val="-10"/>
                <w:sz w:val="24"/>
                <w:szCs w:val="24"/>
              </w:rPr>
              <w:t>刘广山</w:t>
            </w:r>
          </w:p>
        </w:tc>
        <w:tc>
          <w:tcPr>
            <w:tcW w:w="1275" w:type="dxa"/>
            <w:vAlign w:val="center"/>
          </w:tcPr>
          <w:p w14:paraId="7326BDB2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30484229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275" w:type="dxa"/>
            <w:vAlign w:val="center"/>
          </w:tcPr>
          <w:p w14:paraId="5F1EF955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425014EF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OP</w:t>
            </w:r>
          </w:p>
        </w:tc>
        <w:tc>
          <w:tcPr>
            <w:tcW w:w="1276" w:type="dxa"/>
            <w:vAlign w:val="center"/>
          </w:tcPr>
          <w:p w14:paraId="153FF39D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14:paraId="517178E5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0937BF23" w14:textId="77777777" w:rsidR="004C2441" w:rsidRPr="00405DE0" w:rsidRDefault="004C2441" w:rsidP="004C2441">
            <w:pPr>
              <w:snapToGrid w:val="0"/>
              <w:spacing w:line="440" w:lineRule="atLeast"/>
              <w:ind w:leftChars="-51" w:left="-105" w:hanging="2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3AAC624E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592DAEAC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08BA0037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62A7010B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3BDFE34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171EA848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0E2AA04F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454BB7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11A9542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280DEFF3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39BB155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5AE6A4D0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4892EC0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7769A5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2C0B0F5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3F581E0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3284A678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25F31EB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7AEE132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A6142EB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2050E82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28D16BC0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5D4DA371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068404C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11B77719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660ADC8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05F7B83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0B63A2D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086A4801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70590F8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23B66F1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6E94371C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051F71C8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225CAEA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58A4B121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12C19E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53E98CE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41CE59C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2457BA9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49DA6F1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3F1A49F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3E8667A8" w14:textId="77777777" w:rsidTr="00085CE8">
        <w:trPr>
          <w:cantSplit/>
          <w:trHeight w:val="1212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471317B8" w14:textId="77777777" w:rsidR="00405DE0" w:rsidRPr="00405DE0" w:rsidRDefault="00405DE0" w:rsidP="00405DE0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  <w:p w14:paraId="4281D312" w14:textId="77777777" w:rsidR="00405DE0" w:rsidRPr="00405DE0" w:rsidRDefault="00405DE0" w:rsidP="00405DE0">
            <w:pPr>
              <w:spacing w:line="360" w:lineRule="auto"/>
              <w:rPr>
                <w:rFonts w:ascii="黑体" w:eastAsia="黑体" w:hAnsi="宋体"/>
                <w:color w:val="000000"/>
                <w:sz w:val="32"/>
                <w:szCs w:val="36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      </w:t>
            </w:r>
            <w:r w:rsidRPr="00405DE0">
              <w:rPr>
                <w:rFonts w:ascii="黑体" w:eastAsia="黑体" w:hAnsi="宋体" w:hint="eastAsia"/>
                <w:color w:val="000000"/>
                <w:sz w:val="22"/>
                <w:szCs w:val="24"/>
              </w:rPr>
              <w:t xml:space="preserve"> </w:t>
            </w:r>
            <w:r w:rsidRPr="00405DE0">
              <w:rPr>
                <w:rFonts w:ascii="黑体" w:eastAsia="黑体" w:hAnsi="宋体" w:hint="eastAsia"/>
                <w:color w:val="000000"/>
                <w:sz w:val="32"/>
                <w:szCs w:val="36"/>
              </w:rPr>
              <w:t>批准实施：吴雪松              生效日期：</w:t>
            </w:r>
          </w:p>
          <w:p w14:paraId="098B4298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405DE0" w:rsidRPr="00405DE0" w14:paraId="487F9DA8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454378D7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规程类型：已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/>
                <w:sz w:val="24"/>
                <w:szCs w:val="24"/>
              </w:rPr>
              <w:t>√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未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后 备 盘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现 场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</w:tr>
      <w:tr w:rsidR="00405DE0" w:rsidRPr="00405DE0" w14:paraId="62FACFD0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62D00FCB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proofErr w:type="gramStart"/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报警卡数目</w:t>
            </w:r>
            <w:proofErr w:type="gramEnd"/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：KIC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22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]   现场[ 0 ]   BUP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 ]</w:t>
            </w:r>
          </w:p>
        </w:tc>
      </w:tr>
      <w:tr w:rsidR="00405DE0" w:rsidRPr="00405DE0" w14:paraId="4F532563" w14:textId="77777777" w:rsidTr="00085CE8">
        <w:trPr>
          <w:cantSplit/>
          <w:trHeight w:hRule="exact" w:val="711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14:paraId="4B033C13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质量级别：  QSR[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>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N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14:paraId="562472C0" w14:textId="77777777" w:rsidR="00405DE0" w:rsidRPr="00405DE0" w:rsidRDefault="00405DE0" w:rsidP="004C2441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下次</w:t>
            </w:r>
            <w:proofErr w:type="gramStart"/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审查升版时间</w:t>
            </w:r>
            <w:proofErr w:type="gramEnd"/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： 202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>3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年 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 xml:space="preserve">10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月</w:t>
            </w:r>
          </w:p>
        </w:tc>
      </w:tr>
      <w:tr w:rsidR="00405DE0" w:rsidRPr="00405DE0" w14:paraId="56D004DE" w14:textId="77777777" w:rsidTr="00085CE8">
        <w:trPr>
          <w:cantSplit/>
          <w:trHeight w:hRule="exact" w:val="990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43CE278C" w14:textId="77777777" w:rsidR="00405DE0" w:rsidRPr="00405DE0" w:rsidRDefault="00405DE0" w:rsidP="00405DE0">
            <w:pPr>
              <w:ind w:leftChars="50" w:left="1185" w:hangingChars="450" w:hanging="108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分发范围：运行处、培训处</w:t>
            </w:r>
          </w:p>
        </w:tc>
      </w:tr>
      <w:tr w:rsidR="00405DE0" w:rsidRPr="00405DE0" w14:paraId="0D7301E0" w14:textId="77777777" w:rsidTr="00085CE8">
        <w:trPr>
          <w:cantSplit/>
          <w:trHeight w:hRule="exact" w:val="476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5579EC8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制部门：</w:t>
            </w:r>
          </w:p>
        </w:tc>
      </w:tr>
    </w:tbl>
    <w:p w14:paraId="101BB017" w14:textId="77777777" w:rsidR="004E3E5F" w:rsidRPr="00017097" w:rsidRDefault="00405DE0" w:rsidP="00405DE0">
      <w:pPr>
        <w:spacing w:line="200" w:lineRule="exact"/>
        <w:ind w:left="284"/>
        <w:jc w:val="center"/>
        <w:rPr>
          <w:rFonts w:ascii="宋体" w:hAnsi="宋体"/>
          <w:sz w:val="18"/>
        </w:rPr>
        <w:sectPr w:rsidR="004E3E5F" w:rsidRPr="00017097" w:rsidSect="00ED4FC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134" w:right="851" w:bottom="851" w:left="1134" w:header="1134" w:footer="851" w:gutter="0"/>
          <w:cols w:space="425"/>
          <w:titlePg/>
          <w:docGrid w:type="lines" w:linePitch="312"/>
        </w:sectPr>
      </w:pPr>
      <w:r w:rsidRPr="00405DE0">
        <w:rPr>
          <w:rFonts w:ascii="黑体" w:eastAsia="黑体" w:hAnsi="宋体" w:hint="eastAsia"/>
          <w:color w:val="000000"/>
          <w:szCs w:val="21"/>
        </w:rPr>
        <w:t>此文件知识产权属海南核电有限公司，未经许可，外单位不得复制或有其它侵权行为。</w:t>
      </w:r>
    </w:p>
    <w:p w14:paraId="113F214C" w14:textId="77777777" w:rsidR="004E3E5F" w:rsidRPr="00017097" w:rsidRDefault="004E3E5F" w:rsidP="00A615ED">
      <w:pPr>
        <w:spacing w:beforeLines="50" w:before="156" w:afterLines="50" w:after="156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程序编制</w:t>
      </w:r>
      <w:r>
        <w:rPr>
          <w:rFonts w:ascii="宋体" w:hAnsi="宋体"/>
          <w:sz w:val="24"/>
          <w:szCs w:val="24"/>
        </w:rPr>
        <w:t>/修订跟踪</w:t>
      </w:r>
    </w:p>
    <w:tbl>
      <w:tblPr>
        <w:tblW w:w="10187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9"/>
        <w:gridCol w:w="960"/>
        <w:gridCol w:w="1426"/>
        <w:gridCol w:w="1560"/>
        <w:gridCol w:w="5092"/>
      </w:tblGrid>
      <w:tr w:rsidR="004E3E5F" w:rsidRPr="00017097" w14:paraId="3FC911AE" w14:textId="77777777" w:rsidTr="009A1338">
        <w:trPr>
          <w:cantSplit/>
          <w:trHeight w:val="499"/>
          <w:jc w:val="center"/>
        </w:trPr>
        <w:tc>
          <w:tcPr>
            <w:tcW w:w="1149" w:type="dxa"/>
            <w:tcBorders>
              <w:bottom w:val="single" w:sz="4" w:space="0" w:color="auto"/>
            </w:tcBorders>
            <w:vAlign w:val="center"/>
          </w:tcPr>
          <w:p w14:paraId="3DED2A44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017097">
              <w:rPr>
                <w:rFonts w:ascii="宋体" w:hAnsi="宋体" w:hint="eastAsia"/>
                <w:sz w:val="24"/>
                <w:szCs w:val="24"/>
              </w:rPr>
              <w:t>版次</w:t>
            </w:r>
          </w:p>
        </w:tc>
        <w:tc>
          <w:tcPr>
            <w:tcW w:w="960" w:type="dxa"/>
            <w:tcBorders>
              <w:bottom w:val="single" w:sz="4" w:space="0" w:color="auto"/>
            </w:tcBorders>
            <w:vAlign w:val="center"/>
          </w:tcPr>
          <w:p w14:paraId="4E7B3B62" w14:textId="77777777" w:rsidR="004E3E5F" w:rsidRPr="00017097" w:rsidRDefault="004E3E5F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写人</w:t>
            </w:r>
          </w:p>
        </w:tc>
        <w:tc>
          <w:tcPr>
            <w:tcW w:w="1426" w:type="dxa"/>
            <w:tcBorders>
              <w:bottom w:val="single" w:sz="4" w:space="0" w:color="auto"/>
            </w:tcBorders>
            <w:vAlign w:val="center"/>
          </w:tcPr>
          <w:p w14:paraId="68A1FFC8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批准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29DE8C0D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日期</w:t>
            </w:r>
          </w:p>
        </w:tc>
        <w:tc>
          <w:tcPr>
            <w:tcW w:w="5092" w:type="dxa"/>
            <w:tcBorders>
              <w:bottom w:val="single" w:sz="4" w:space="0" w:color="auto"/>
            </w:tcBorders>
            <w:vAlign w:val="center"/>
          </w:tcPr>
          <w:p w14:paraId="59AF93E1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制</w:t>
            </w:r>
            <w:r>
              <w:rPr>
                <w:rFonts w:ascii="宋体" w:hAnsi="宋体"/>
                <w:sz w:val="24"/>
                <w:szCs w:val="24"/>
              </w:rPr>
              <w:t>/修订说明</w:t>
            </w:r>
          </w:p>
        </w:tc>
      </w:tr>
      <w:tr w:rsidR="00D05897" w:rsidRPr="00976FB3" w14:paraId="43BD6C7C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bottom w:val="single" w:sz="4" w:space="0" w:color="auto"/>
            </w:tcBorders>
          </w:tcPr>
          <w:p w14:paraId="1FB80C1E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/>
                <w:sz w:val="24"/>
                <w:szCs w:val="24"/>
              </w:rPr>
              <w:t>0.1</w:t>
            </w:r>
          </w:p>
        </w:tc>
        <w:tc>
          <w:tcPr>
            <w:tcW w:w="960" w:type="dxa"/>
            <w:tcBorders>
              <w:bottom w:val="single" w:sz="4" w:space="0" w:color="auto"/>
            </w:tcBorders>
          </w:tcPr>
          <w:p w14:paraId="72B58E72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 w:rsidRPr="00A06EF7">
              <w:rPr>
                <w:rFonts w:ascii="宋体" w:hAnsi="宋体" w:hint="eastAsia"/>
                <w:sz w:val="24"/>
                <w:szCs w:val="24"/>
              </w:rPr>
              <w:t>虞伟才</w:t>
            </w:r>
            <w:proofErr w:type="gramEnd"/>
          </w:p>
        </w:tc>
        <w:tc>
          <w:tcPr>
            <w:tcW w:w="1426" w:type="dxa"/>
            <w:tcBorders>
              <w:bottom w:val="single" w:sz="4" w:space="0" w:color="auto"/>
            </w:tcBorders>
          </w:tcPr>
          <w:p w14:paraId="3A26AA6B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14:paraId="7864A036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bottom w:val="single" w:sz="4" w:space="0" w:color="auto"/>
            </w:tcBorders>
          </w:tcPr>
          <w:p w14:paraId="4763338C" w14:textId="77777777" w:rsidR="00D058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</w:t>
            </w:r>
          </w:p>
        </w:tc>
      </w:tr>
      <w:tr w:rsidR="00D05897" w:rsidRPr="00976FB3" w14:paraId="1DFC6F33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4F796BB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395E5AED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3D30B83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26DA37E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325D8D6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  <w:proofErr w:type="gramEnd"/>
          </w:p>
        </w:tc>
      </w:tr>
      <w:tr w:rsidR="00D05897" w:rsidRPr="00976FB3" w14:paraId="7E49B637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7842BFC1" w14:textId="77777777" w:rsidR="00D05897" w:rsidRPr="00A06EF7" w:rsidRDefault="007202C1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.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33C35337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75C2172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47C02A8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47EC49E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  <w:proofErr w:type="gramEnd"/>
          </w:p>
        </w:tc>
      </w:tr>
      <w:tr w:rsidR="00A32597" w:rsidRPr="00976FB3" w14:paraId="0D9E285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CE04D7F" w14:textId="77777777" w:rsidR="00A32597" w:rsidRPr="00A06EF7" w:rsidRDefault="00A615ED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</w:t>
            </w:r>
            <w:r w:rsidR="007202C1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409E22A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 w:rsidRPr="00A06EF7">
              <w:rPr>
                <w:rFonts w:ascii="宋体" w:hAnsi="宋体" w:hint="eastAsia"/>
                <w:sz w:val="24"/>
                <w:szCs w:val="24"/>
              </w:rPr>
              <w:t>隋</w:t>
            </w:r>
            <w:proofErr w:type="gramEnd"/>
            <w:r w:rsidRPr="00A06EF7">
              <w:rPr>
                <w:rFonts w:ascii="宋体" w:hAnsi="宋体" w:hint="eastAsia"/>
                <w:sz w:val="24"/>
                <w:szCs w:val="24"/>
              </w:rPr>
              <w:t>学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A366E27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52CA29C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C672FB6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  <w:proofErr w:type="gramEnd"/>
          </w:p>
        </w:tc>
      </w:tr>
      <w:tr w:rsidR="00A32597" w:rsidRPr="00976FB3" w14:paraId="56005005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77D850B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1 0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565B3C3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卢士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9AE2597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8E50579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04/0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550FB0D9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>
              <w:rPr>
                <w:rFonts w:ascii="宋体" w:hAnsi="宋体" w:hint="eastAsia"/>
                <w:sz w:val="24"/>
                <w:szCs w:val="24"/>
              </w:rPr>
              <w:t>升版</w:t>
            </w:r>
            <w:proofErr w:type="gramEnd"/>
          </w:p>
        </w:tc>
      </w:tr>
      <w:tr w:rsidR="00A32597" w:rsidRPr="00976FB3" w14:paraId="6897F9D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50AABD4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56EBFF3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刘洋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4C6C89B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90AE1C3" w14:textId="77777777" w:rsidR="00A32597" w:rsidRPr="00A06EF7" w:rsidRDefault="00441F27" w:rsidP="00C13E5E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</w:t>
            </w:r>
            <w:r w:rsidR="00C13E5E">
              <w:rPr>
                <w:rFonts w:ascii="宋体" w:hAnsi="宋体" w:hint="eastAsia"/>
                <w:sz w:val="24"/>
                <w:szCs w:val="24"/>
              </w:rPr>
              <w:t>6/01/1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183CE8D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proofErr w:type="gramStart"/>
            <w:r>
              <w:rPr>
                <w:rFonts w:ascii="宋体" w:hAnsi="宋体" w:hint="eastAsia"/>
                <w:sz w:val="24"/>
                <w:szCs w:val="24"/>
              </w:rPr>
              <w:t>升版</w:t>
            </w:r>
            <w:proofErr w:type="gramEnd"/>
          </w:p>
        </w:tc>
      </w:tr>
      <w:tr w:rsidR="00A32597" w:rsidRPr="00976FB3" w14:paraId="6E5209B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957DE35" w14:textId="77777777" w:rsidR="00A32597" w:rsidRPr="00A06EF7" w:rsidRDefault="00A47365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2AF466D4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D19A91B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C7965B2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83F454A" w14:textId="77777777" w:rsidR="00A32597" w:rsidRPr="00DD2D39" w:rsidRDefault="00DD2D39" w:rsidP="00DD2D3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报警的</w:t>
            </w:r>
            <w:r w:rsidRPr="007C3065">
              <w:rPr>
                <w:rFonts w:hint="eastAsia"/>
                <w:sz w:val="24"/>
                <w:szCs w:val="24"/>
              </w:rPr>
              <w:t>原因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操作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后果</w:t>
            </w:r>
            <w:r>
              <w:rPr>
                <w:rFonts w:hint="eastAsia"/>
                <w:sz w:val="24"/>
                <w:szCs w:val="24"/>
              </w:rPr>
              <w:t>描述对应；根据设计变更修改</w:t>
            </w:r>
            <w:r>
              <w:rPr>
                <w:rFonts w:hint="eastAsia"/>
                <w:sz w:val="24"/>
                <w:szCs w:val="24"/>
              </w:rPr>
              <w:t>611/612SP</w:t>
            </w:r>
            <w:r>
              <w:rPr>
                <w:rFonts w:hint="eastAsia"/>
                <w:sz w:val="24"/>
                <w:szCs w:val="24"/>
              </w:rPr>
              <w:t>压力定值</w:t>
            </w:r>
          </w:p>
        </w:tc>
      </w:tr>
      <w:tr w:rsidR="00A47365" w:rsidRPr="00976FB3" w14:paraId="5CA5AB35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C4C7A0A" w14:textId="77777777" w:rsidR="00A47365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CF2BE80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78331C9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4F19941B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353B078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增加</w:t>
            </w:r>
            <w:r>
              <w:rPr>
                <w:rFonts w:ascii="宋体" w:hAnsi="宋体"/>
                <w:sz w:val="24"/>
                <w:szCs w:val="24"/>
              </w:rPr>
              <w:t>最后四页内容</w:t>
            </w:r>
          </w:p>
        </w:tc>
      </w:tr>
      <w:tr w:rsidR="003B0171" w:rsidRPr="00976FB3" w14:paraId="28B9CA07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AA5F242" w14:textId="77777777" w:rsidR="003B0171" w:rsidRPr="00A06EF7" w:rsidRDefault="004C2441" w:rsidP="004C244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2B4BBE4C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3D027CE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393B42C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473C783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在31页</w:t>
            </w:r>
            <w:r>
              <w:rPr>
                <w:rFonts w:ascii="宋体" w:hAnsi="宋体"/>
                <w:sz w:val="24"/>
                <w:szCs w:val="24"/>
              </w:rPr>
              <w:t>后增加</w:t>
            </w:r>
            <w:proofErr w:type="gramStart"/>
            <w:r>
              <w:rPr>
                <w:rFonts w:ascii="宋体" w:hAnsi="宋体"/>
                <w:sz w:val="24"/>
                <w:szCs w:val="24"/>
              </w:rPr>
              <w:t>两页鼓网</w:t>
            </w:r>
            <w:r>
              <w:rPr>
                <w:rFonts w:ascii="宋体" w:hAnsi="宋体" w:hint="eastAsia"/>
                <w:sz w:val="24"/>
                <w:szCs w:val="24"/>
              </w:rPr>
              <w:t>停运</w:t>
            </w:r>
            <w:proofErr w:type="gramEnd"/>
          </w:p>
        </w:tc>
      </w:tr>
      <w:tr w:rsidR="001028B0" w:rsidRPr="00976FB3" w14:paraId="6D87209A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7A88356C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567669FE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刘广山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7CD158F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1C0D216" w14:textId="77777777" w:rsidR="001028B0" w:rsidRPr="00A728CA" w:rsidRDefault="001028B0" w:rsidP="001028B0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D48663D" w14:textId="77777777" w:rsidR="001028B0" w:rsidRPr="005838A3" w:rsidRDefault="001028B0" w:rsidP="001028B0">
            <w:pPr>
              <w:spacing w:beforeLines="50" w:before="156" w:afterLines="50" w:after="156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</w:t>
            </w:r>
            <w:r>
              <w:rPr>
                <w:rFonts w:hint="eastAsia"/>
                <w:sz w:val="24"/>
                <w:szCs w:val="24"/>
              </w:rPr>
              <w:t>2018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sz w:val="24"/>
                <w:szCs w:val="24"/>
              </w:rPr>
              <w:t>CPO</w:t>
            </w:r>
            <w:r>
              <w:rPr>
                <w:sz w:val="24"/>
                <w:szCs w:val="24"/>
              </w:rPr>
              <w:t>整改项目要求进行升版</w:t>
            </w:r>
            <w:r>
              <w:rPr>
                <w:rFonts w:hint="eastAsia"/>
                <w:sz w:val="24"/>
                <w:szCs w:val="24"/>
              </w:rPr>
              <w:t>；添加</w:t>
            </w:r>
            <w:r>
              <w:rPr>
                <w:sz w:val="24"/>
                <w:szCs w:val="24"/>
              </w:rPr>
              <w:t>有效工况、抑制信号和分区。</w:t>
            </w:r>
          </w:p>
        </w:tc>
      </w:tr>
      <w:tr w:rsidR="001028B0" w:rsidRPr="00976FB3" w14:paraId="03413030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73FAAA1B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25CB8E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A2D7F4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E79BF0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FA18A3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553B3799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76E255B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4000542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FD69E66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17879EB3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8E0056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1E650F5A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BD0CED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49CA56F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8839986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2BA56972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3CB03FF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4181C9B9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60AAEA3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2DA6CE0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08F6FB2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9BCBA7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84B0815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1FBE25A6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B248B9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340CAB80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51C2072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315922E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6D959D3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7B879F7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CB71EDB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8279152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20FEE7D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E119A24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4535243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4D6CAEDB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1CFE85B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B5D3292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169EA7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755F3D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7792427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bookmarkEnd w:id="0"/>
      <w:bookmarkEnd w:id="1"/>
    </w:tbl>
    <w:p w14:paraId="5D7CD45C" w14:textId="77777777" w:rsidR="00B66217" w:rsidRDefault="00B66217">
      <w:pPr>
        <w:pStyle w:val="a7"/>
        <w:rPr>
          <w:rFonts w:ascii="Times New Roman"/>
        </w:rPr>
      </w:pPr>
    </w:p>
    <w:p w14:paraId="18EBAE3B" w14:textId="77777777" w:rsidR="009067A0" w:rsidRPr="002E2505" w:rsidRDefault="009067A0">
      <w:pPr>
        <w:pStyle w:val="a7"/>
        <w:rPr>
          <w:rFonts w:ascii="Times New Roman"/>
        </w:rPr>
      </w:pPr>
    </w:p>
    <w:p w14:paraId="2487DAFD" w14:textId="77777777" w:rsidR="00836DF9" w:rsidRPr="002E2505" w:rsidRDefault="009C2925">
      <w:pPr>
        <w:pStyle w:val="a7"/>
        <w:jc w:val="center"/>
        <w:rPr>
          <w:rFonts w:ascii="Times New Roman"/>
          <w:b/>
          <w:sz w:val="28"/>
          <w:szCs w:val="28"/>
        </w:rPr>
      </w:pPr>
      <w:r>
        <w:rPr>
          <w:rFonts w:ascii="Times New Roman" w:hAnsi="宋体"/>
          <w:b/>
          <w:sz w:val="28"/>
          <w:szCs w:val="28"/>
        </w:rPr>
        <w:br w:type="page"/>
      </w:r>
      <w:r w:rsidR="00326F98" w:rsidRPr="002E2505">
        <w:rPr>
          <w:rFonts w:ascii="Times New Roman" w:hAnsi="宋体" w:hint="eastAsia"/>
          <w:b/>
          <w:sz w:val="28"/>
          <w:szCs w:val="28"/>
        </w:rPr>
        <w:lastRenderedPageBreak/>
        <w:t>目</w:t>
      </w:r>
      <w:r w:rsidR="00326F98" w:rsidRPr="002E2505">
        <w:rPr>
          <w:rFonts w:ascii="Times New Roman" w:hint="eastAsia"/>
          <w:b/>
          <w:sz w:val="28"/>
          <w:szCs w:val="28"/>
        </w:rPr>
        <w:t xml:space="preserve">  </w:t>
      </w:r>
      <w:r w:rsidR="00326F98" w:rsidRPr="002E2505">
        <w:rPr>
          <w:rFonts w:ascii="Times New Roman" w:hAnsi="宋体" w:hint="eastAsia"/>
          <w:b/>
          <w:sz w:val="28"/>
          <w:szCs w:val="28"/>
        </w:rPr>
        <w:t>录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2126"/>
        <w:gridCol w:w="4820"/>
        <w:gridCol w:w="1008"/>
      </w:tblGrid>
      <w:tr w:rsidR="00461147" w:rsidRPr="002E2505" w14:paraId="13159C29" w14:textId="77777777" w:rsidTr="008D0300">
        <w:tc>
          <w:tcPr>
            <w:tcW w:w="1985" w:type="dxa"/>
            <w:tcBorders>
              <w:bottom w:val="single" w:sz="4" w:space="0" w:color="auto"/>
            </w:tcBorders>
          </w:tcPr>
          <w:p w14:paraId="0AE8CF51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proofErr w:type="gramStart"/>
            <w:r w:rsidRPr="002E2505">
              <w:rPr>
                <w:rFonts w:ascii="Times New Roman"/>
                <w:b/>
              </w:rPr>
              <w:t>报警卡</w:t>
            </w:r>
            <w:proofErr w:type="gramEnd"/>
            <w:r w:rsidRPr="002E2505">
              <w:rPr>
                <w:rFonts w:ascii="Times New Roman"/>
                <w:b/>
              </w:rPr>
              <w:t>编码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2065FAC5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号</w:t>
            </w: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14:paraId="03520EB8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2E2505">
              <w:rPr>
                <w:rFonts w:ascii="Times New Roman"/>
                <w:b/>
              </w:rPr>
              <w:t>报警</w:t>
            </w:r>
            <w:r w:rsidRPr="002E2505">
              <w:rPr>
                <w:rFonts w:ascii="Times New Roman"/>
                <w:b/>
                <w:sz w:val="21"/>
                <w:szCs w:val="21"/>
              </w:rPr>
              <w:t>描述</w:t>
            </w:r>
          </w:p>
        </w:tc>
        <w:tc>
          <w:tcPr>
            <w:tcW w:w="1008" w:type="dxa"/>
            <w:tcBorders>
              <w:bottom w:val="single" w:sz="4" w:space="0" w:color="auto"/>
            </w:tcBorders>
          </w:tcPr>
          <w:p w14:paraId="7E0B5054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页码</w:t>
            </w:r>
          </w:p>
        </w:tc>
      </w:tr>
      <w:tr w:rsidR="00F26EEF" w:rsidRPr="002E2505" w14:paraId="1116B132" w14:textId="77777777" w:rsidTr="008D0300">
        <w:trPr>
          <w:trHeight w:val="20"/>
        </w:trPr>
        <w:tc>
          <w:tcPr>
            <w:tcW w:w="1985" w:type="dxa"/>
            <w:tcBorders>
              <w:bottom w:val="nil"/>
            </w:tcBorders>
            <w:vAlign w:val="center"/>
          </w:tcPr>
          <w:p w14:paraId="3F147BD4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1</w:t>
            </w:r>
          </w:p>
        </w:tc>
        <w:tc>
          <w:tcPr>
            <w:tcW w:w="2126" w:type="dxa"/>
            <w:tcBorders>
              <w:bottom w:val="nil"/>
            </w:tcBorders>
          </w:tcPr>
          <w:p w14:paraId="0FDF50EE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bottom w:val="nil"/>
            </w:tcBorders>
            <w:vAlign w:val="center"/>
          </w:tcPr>
          <w:p w14:paraId="053076EF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</w:t>
            </w:r>
            <w:proofErr w:type="gramEnd"/>
            <w:r w:rsidRPr="002E2505">
              <w:rPr>
                <w:rFonts w:hint="eastAsia"/>
                <w:kern w:val="0"/>
                <w:sz w:val="24"/>
              </w:rPr>
              <w:t>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bottom w:val="nil"/>
            </w:tcBorders>
          </w:tcPr>
          <w:p w14:paraId="2F4F5257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4</w:t>
            </w:r>
          </w:p>
        </w:tc>
      </w:tr>
      <w:tr w:rsidR="00F26EEF" w:rsidRPr="002E2505" w14:paraId="502F50D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E98799F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A7E93EB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4FD58F7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前后差压</w:t>
            </w:r>
            <w:proofErr w:type="gramEnd"/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64AD739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5</w:t>
            </w:r>
          </w:p>
        </w:tc>
      </w:tr>
      <w:tr w:rsidR="00F26EEF" w:rsidRPr="002E2505" w14:paraId="074B06E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23E201A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4625BE9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C6CEB03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液</w:t>
            </w:r>
            <w:proofErr w:type="gramEnd"/>
            <w:r w:rsidRPr="002E2505">
              <w:rPr>
                <w:kern w:val="0"/>
                <w:sz w:val="24"/>
              </w:rPr>
              <w:t>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980A51C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6</w:t>
            </w:r>
          </w:p>
        </w:tc>
      </w:tr>
      <w:tr w:rsidR="00F26EEF" w:rsidRPr="002E2505" w14:paraId="3F5AE482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4549CB0" w14:textId="77777777" w:rsidR="00F26EEF" w:rsidRPr="002E2505" w:rsidRDefault="00F26EEF" w:rsidP="00430DD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1D0C04CD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7120DF6C" w14:textId="77777777" w:rsidR="00F26EEF" w:rsidRPr="002E2505" w:rsidRDefault="00FF631A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</w:t>
            </w:r>
            <w:proofErr w:type="gramEnd"/>
            <w:r w:rsidRPr="002E2505">
              <w:rPr>
                <w:rFonts w:hint="eastAsia"/>
                <w:kern w:val="0"/>
                <w:sz w:val="24"/>
              </w:rPr>
              <w:t>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5281FDB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</w:t>
            </w:r>
          </w:p>
        </w:tc>
      </w:tr>
      <w:tr w:rsidR="00F26EEF" w:rsidRPr="002E2505" w14:paraId="663711C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CFD21CD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6066F65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FEC38D4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proofErr w:type="gramStart"/>
            <w:r w:rsidRPr="002E2505">
              <w:rPr>
                <w:kern w:val="0"/>
                <w:sz w:val="24"/>
              </w:rPr>
              <w:t>鼓网前后差压</w:t>
            </w:r>
            <w:proofErr w:type="gramEnd"/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44CED44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8</w:t>
            </w:r>
          </w:p>
        </w:tc>
      </w:tr>
      <w:tr w:rsidR="00F26EEF" w:rsidRPr="002E2505" w14:paraId="6952DFB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9B21BD1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0E20BEC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AF04543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proofErr w:type="gramEnd"/>
            <w:r w:rsidRPr="002E2505">
              <w:rPr>
                <w:kern w:val="0"/>
                <w:sz w:val="24"/>
              </w:rPr>
              <w:t>水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E9DDDCD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9</w:t>
            </w:r>
          </w:p>
        </w:tc>
      </w:tr>
      <w:tr w:rsidR="00F26EEF" w:rsidRPr="002E2505" w14:paraId="4811298C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B5DF61B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EB7363C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3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5A88020" w14:textId="77777777" w:rsidR="00F26EEF" w:rsidRPr="002E2505" w:rsidRDefault="00F26EEF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</w:t>
            </w:r>
            <w:r w:rsidR="00FF631A"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</w:t>
            </w:r>
            <w:proofErr w:type="gramEnd"/>
            <w:r w:rsidRPr="002E2505">
              <w:rPr>
                <w:kern w:val="0"/>
                <w:sz w:val="24"/>
              </w:rPr>
              <w:t>油箱</w:t>
            </w:r>
            <w:r w:rsidRPr="002E2505">
              <w:rPr>
                <w:kern w:val="0"/>
                <w:sz w:val="24"/>
              </w:rPr>
              <w:t>311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0C482DC9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0</w:t>
            </w:r>
          </w:p>
        </w:tc>
      </w:tr>
      <w:tr w:rsidR="000D7FC9" w:rsidRPr="002E2505" w14:paraId="2621B203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573BC2C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406B56E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06B27D0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</w:t>
            </w:r>
            <w:proofErr w:type="gramEnd"/>
            <w:r w:rsidRPr="002E2505">
              <w:rPr>
                <w:kern w:val="0"/>
                <w:sz w:val="24"/>
              </w:rPr>
              <w:t>油箱</w:t>
            </w:r>
            <w:r w:rsidRPr="002E2505">
              <w:rPr>
                <w:kern w:val="0"/>
                <w:sz w:val="24"/>
              </w:rPr>
              <w:t>313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9E30ACA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1</w:t>
            </w:r>
          </w:p>
        </w:tc>
      </w:tr>
      <w:tr w:rsidR="000D7FC9" w:rsidRPr="002E2505" w14:paraId="35B5788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75B6F3A1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6AD5FD4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441F0B4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proofErr w:type="gramStart"/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</w:t>
            </w:r>
            <w:proofErr w:type="gramEnd"/>
            <w:r w:rsidRPr="002E2505">
              <w:rPr>
                <w:kern w:val="0"/>
                <w:sz w:val="24"/>
              </w:rPr>
              <w:t>油箱</w:t>
            </w:r>
            <w:r w:rsidRPr="002E2505">
              <w:rPr>
                <w:kern w:val="0"/>
                <w:sz w:val="24"/>
              </w:rPr>
              <w:t>322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0BBF512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2</w:t>
            </w:r>
          </w:p>
        </w:tc>
      </w:tr>
      <w:tr w:rsidR="000D7FC9" w:rsidRPr="002E2505" w14:paraId="04246BD2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DDE77DE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AA92D6E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4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740AE20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proofErr w:type="gramStart"/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</w:t>
            </w:r>
            <w:proofErr w:type="gramEnd"/>
            <w:r w:rsidRPr="002E2505">
              <w:rPr>
                <w:kern w:val="0"/>
                <w:sz w:val="24"/>
              </w:rPr>
              <w:t>油箱</w:t>
            </w:r>
            <w:r w:rsidRPr="002E2505">
              <w:rPr>
                <w:kern w:val="0"/>
                <w:sz w:val="24"/>
              </w:rPr>
              <w:t>324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764E14F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3</w:t>
            </w:r>
          </w:p>
        </w:tc>
      </w:tr>
      <w:tr w:rsidR="000D7FC9" w:rsidRPr="002E2505" w14:paraId="702592C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448FBC8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EEFECBD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559FAA1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反</w:t>
            </w:r>
            <w:proofErr w:type="gramEnd"/>
            <w:r w:rsidRPr="002E2505">
              <w:rPr>
                <w:kern w:val="0"/>
                <w:sz w:val="24"/>
              </w:rPr>
              <w:t>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7F0E8F2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4</w:t>
            </w:r>
          </w:p>
        </w:tc>
      </w:tr>
      <w:tr w:rsidR="000D7FC9" w:rsidRPr="002E2505" w14:paraId="3A88B18C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C7D010F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129E86C7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6A52A2D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proofErr w:type="gramStart"/>
            <w:r w:rsidRPr="002E2505">
              <w:rPr>
                <w:kern w:val="0"/>
                <w:sz w:val="24"/>
              </w:rPr>
              <w:t>鼓网反</w:t>
            </w:r>
            <w:proofErr w:type="gramEnd"/>
            <w:r w:rsidRPr="002E2505">
              <w:rPr>
                <w:kern w:val="0"/>
                <w:sz w:val="24"/>
              </w:rPr>
              <w:t>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94FEECA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5</w:t>
            </w:r>
          </w:p>
        </w:tc>
      </w:tr>
      <w:tr w:rsidR="000D7FC9" w:rsidRPr="002E2505" w14:paraId="2820C169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9100C7F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7BC264C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8161A5C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差</w:t>
            </w:r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2FE12B7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6</w:t>
            </w:r>
          </w:p>
        </w:tc>
      </w:tr>
      <w:tr w:rsidR="000D7FC9" w:rsidRPr="002E2505" w14:paraId="3EF7068A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BA8A533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FD65703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CD504DA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</w:t>
            </w:r>
            <w:r w:rsidRPr="002E2505">
              <w:rPr>
                <w:kern w:val="0"/>
                <w:sz w:val="24"/>
              </w:rPr>
              <w:t>差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327F536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7</w:t>
            </w:r>
          </w:p>
        </w:tc>
      </w:tr>
      <w:tr w:rsidR="000D7FC9" w:rsidRPr="002E2505" w14:paraId="4D9C623F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5C2A185" w14:textId="77777777" w:rsidR="000D7FC9" w:rsidRPr="002E2505" w:rsidRDefault="000D7FC9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6BB2670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4BE563A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1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4FECA1B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8</w:t>
            </w:r>
          </w:p>
        </w:tc>
      </w:tr>
      <w:tr w:rsidR="001A72CA" w:rsidRPr="002E2505" w14:paraId="3A4AF979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371EF12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4ED3365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AD989D3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2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6893F36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0</w:t>
            </w:r>
          </w:p>
        </w:tc>
      </w:tr>
      <w:tr w:rsidR="001A72CA" w:rsidRPr="002E2505" w14:paraId="1A896CD9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9515E49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19B13B9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7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5508E0D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  <w:r w:rsidRPr="002E2505" w:rsidDel="00911F68">
              <w:rPr>
                <w:kern w:val="0"/>
                <w:sz w:val="24"/>
              </w:rPr>
              <w:t xml:space="preserve"> 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E666DA6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2</w:t>
            </w:r>
            <w:r w:rsidR="00395B03">
              <w:rPr>
                <w:rFonts w:ascii="Times New Roman" w:hint="eastAsia"/>
              </w:rPr>
              <w:t>2</w:t>
            </w:r>
          </w:p>
        </w:tc>
      </w:tr>
      <w:tr w:rsidR="001A72CA" w:rsidRPr="002E2505" w14:paraId="30B6BF2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52177C2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</w:t>
            </w:r>
            <w:r>
              <w:rPr>
                <w:rFonts w:ascii="Times New Roman"/>
              </w:rPr>
              <w:t>I 0</w:t>
            </w:r>
            <w:r>
              <w:rPr>
                <w:rFonts w:ascii="Times New Roman" w:hint="eastAsia"/>
              </w:rPr>
              <w:t>1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FFC066D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8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28F38DF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B85A278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 w:hint="eastAsia"/>
              </w:rPr>
              <w:t>2</w:t>
            </w:r>
            <w:r w:rsidR="00395B03">
              <w:rPr>
                <w:rFonts w:ascii="Times New Roman" w:hint="eastAsia"/>
              </w:rPr>
              <w:t>3</w:t>
            </w:r>
          </w:p>
        </w:tc>
      </w:tr>
      <w:tr w:rsidR="00395B03" w:rsidRPr="002E2505" w14:paraId="5DF00EE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DD0ABD6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1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95D1B10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3E42B6E" w14:textId="77777777" w:rsidR="00395B03" w:rsidRPr="002E2505" w:rsidRDefault="00395B03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1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362BCC0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4</w:t>
            </w:r>
          </w:p>
        </w:tc>
      </w:tr>
      <w:tr w:rsidR="00395B03" w:rsidRPr="002E2505" w14:paraId="31430CE2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D77B49D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458D3EF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3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EC75D0D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3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149A4C5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5</w:t>
            </w:r>
          </w:p>
        </w:tc>
      </w:tr>
      <w:tr w:rsidR="00395B03" w:rsidRPr="002E2505" w14:paraId="06C633A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7452028E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14:paraId="0938F43B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8FE2B9C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2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9DBF801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6</w:t>
            </w:r>
          </w:p>
        </w:tc>
      </w:tr>
      <w:tr w:rsidR="00395B03" w:rsidRPr="002E2505" w14:paraId="4CB30C45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7CB7654D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B6358F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33168B8" w14:textId="77777777" w:rsidR="00395B03" w:rsidRPr="002E2505" w:rsidRDefault="00395B03" w:rsidP="00F26EEF">
            <w:pPr>
              <w:spacing w:beforeLines="50" w:before="156"/>
            </w:pPr>
            <w:r w:rsidRPr="002E2505">
              <w:rPr>
                <w:kern w:val="0"/>
                <w:sz w:val="24"/>
              </w:rPr>
              <w:t>1014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98B3668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7</w:t>
            </w:r>
          </w:p>
        </w:tc>
      </w:tr>
      <w:tr w:rsidR="00395B03" w:rsidRPr="002E2505" w14:paraId="6701A0E3" w14:textId="77777777" w:rsidTr="00E84473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BEAA0C4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3262FAF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B00140F" w14:textId="77777777" w:rsidR="00395B03" w:rsidRPr="002E2505" w:rsidRDefault="00395B03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</w:t>
            </w:r>
            <w:proofErr w:type="gramEnd"/>
            <w:r w:rsidRPr="002E2505">
              <w:rPr>
                <w:rFonts w:hint="eastAsia"/>
                <w:kern w:val="0"/>
                <w:sz w:val="24"/>
              </w:rPr>
              <w:t>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D0E41DD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8</w:t>
            </w:r>
          </w:p>
        </w:tc>
      </w:tr>
      <w:tr w:rsidR="001A72CA" w:rsidRPr="002E2505" w14:paraId="50CDD1C4" w14:textId="77777777" w:rsidTr="00E84473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448609FE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4</w:t>
            </w:r>
          </w:p>
          <w:p w14:paraId="653A33D5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5</w:t>
            </w:r>
          </w:p>
          <w:p w14:paraId="04E35510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6</w:t>
            </w:r>
          </w:p>
          <w:p w14:paraId="204302C2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A 1 CFI 027</w:t>
            </w:r>
          </w:p>
          <w:p w14:paraId="45CD8BF1" w14:textId="77777777" w:rsidR="008D0300" w:rsidRPr="002E2505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8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797E709E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  <w:p w14:paraId="02B355F6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 xml:space="preserve">1 CFI </w:t>
            </w:r>
            <w:r w:rsidR="00E84473">
              <w:rPr>
                <w:rFonts w:ascii="Times New Roman"/>
              </w:rPr>
              <w:t>001KA</w:t>
            </w:r>
          </w:p>
          <w:p w14:paraId="34F57BE2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 w:rsidRPr="008D0300">
              <w:rPr>
                <w:rFonts w:ascii="Times New Roman" w:hint="eastAsia"/>
                <w:szCs w:val="24"/>
              </w:rPr>
              <w:t xml:space="preserve">1 CFI </w:t>
            </w:r>
            <w:r w:rsidR="00E84473">
              <w:rPr>
                <w:rFonts w:ascii="Times New Roman"/>
                <w:szCs w:val="24"/>
              </w:rPr>
              <w:t>002</w:t>
            </w:r>
            <w:r w:rsidRPr="008D0300">
              <w:rPr>
                <w:rFonts w:ascii="Times New Roman" w:hint="eastAsia"/>
                <w:szCs w:val="24"/>
              </w:rPr>
              <w:t>KA</w:t>
            </w:r>
          </w:p>
          <w:p w14:paraId="489E6BD0" w14:textId="77777777" w:rsidR="008D0300" w:rsidRDefault="008D0300" w:rsidP="008D030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lastRenderedPageBreak/>
              <w:t>1 CFI 801KA</w:t>
            </w:r>
            <w:r w:rsidR="00E84473">
              <w:rPr>
                <w:rFonts w:ascii="Times New Roman"/>
                <w:szCs w:val="24"/>
              </w:rPr>
              <w:t>1</w:t>
            </w:r>
          </w:p>
          <w:p w14:paraId="009AEBD3" w14:textId="77777777" w:rsidR="008D0300" w:rsidRPr="008D0300" w:rsidRDefault="008D0300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1 CFI 802 KA</w:t>
            </w:r>
            <w:r w:rsidR="00E84473">
              <w:rPr>
                <w:rFonts w:ascii="Times New Roman"/>
                <w:szCs w:val="24"/>
              </w:rPr>
              <w:t>1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5255A849" w14:textId="77777777" w:rsidR="001A72CA" w:rsidRDefault="001A72CA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lastRenderedPageBreak/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proofErr w:type="gramStart"/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</w:t>
            </w:r>
            <w:proofErr w:type="gramEnd"/>
            <w:r w:rsidRPr="002E2505">
              <w:rPr>
                <w:rFonts w:hint="eastAsia"/>
                <w:kern w:val="0"/>
                <w:sz w:val="24"/>
              </w:rPr>
              <w:t>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  <w:p w14:paraId="3B25DFEC" w14:textId="77777777" w:rsidR="008D0300" w:rsidRDefault="008D0300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proofErr w:type="gramStart"/>
            <w:r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  <w:proofErr w:type="gramEnd"/>
          </w:p>
          <w:p w14:paraId="370C3927" w14:textId="77777777" w:rsidR="008D0300" w:rsidRDefault="0036457D" w:rsidP="008D0300">
            <w:pPr>
              <w:spacing w:beforeLines="50" w:before="156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032</w:t>
            </w:r>
            <w:r w:rsidR="008D0300" w:rsidRPr="002E2505">
              <w:rPr>
                <w:kern w:val="0"/>
                <w:sz w:val="24"/>
              </w:rPr>
              <w:t>TF</w:t>
            </w:r>
            <w:proofErr w:type="gramStart"/>
            <w:r w:rsidR="008D0300"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  <w:proofErr w:type="gramEnd"/>
          </w:p>
          <w:p w14:paraId="6AF94D87" w14:textId="77777777" w:rsidR="008D0300" w:rsidRPr="008D0300" w:rsidRDefault="008D0300" w:rsidP="002742E5">
            <w:pPr>
              <w:spacing w:beforeLines="50" w:before="156"/>
              <w:rPr>
                <w:sz w:val="24"/>
                <w:szCs w:val="24"/>
              </w:rPr>
            </w:pPr>
            <w:r w:rsidRPr="008D0300">
              <w:rPr>
                <w:sz w:val="24"/>
                <w:szCs w:val="24"/>
              </w:rPr>
              <w:lastRenderedPageBreak/>
              <w:t>031TF</w:t>
            </w:r>
            <w:proofErr w:type="gramStart"/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</w:t>
            </w:r>
            <w:proofErr w:type="gramEnd"/>
            <w:r w:rsidRPr="008D0300">
              <w:rPr>
                <w:rFonts w:hint="eastAsia"/>
                <w:sz w:val="24"/>
                <w:szCs w:val="24"/>
              </w:rPr>
              <w:t>位差压高</w:t>
            </w:r>
            <w:r w:rsidR="00E84473">
              <w:rPr>
                <w:sz w:val="24"/>
                <w:szCs w:val="24"/>
              </w:rPr>
              <w:t>1</w:t>
            </w:r>
          </w:p>
          <w:p w14:paraId="7920355E" w14:textId="77777777" w:rsidR="008D0300" w:rsidRPr="00E84473" w:rsidRDefault="008D0300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proofErr w:type="gramStart"/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</w:t>
            </w:r>
            <w:proofErr w:type="gramEnd"/>
            <w:r w:rsidRPr="008D0300">
              <w:rPr>
                <w:rFonts w:hint="eastAsia"/>
                <w:sz w:val="24"/>
                <w:szCs w:val="24"/>
              </w:rPr>
              <w:t>位差压高</w:t>
            </w:r>
            <w:r w:rsidR="00E84473">
              <w:rPr>
                <w:sz w:val="24"/>
                <w:szCs w:val="24"/>
              </w:rPr>
              <w:t>1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3AC44C4" w14:textId="77777777" w:rsidR="001A72CA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30</w:t>
            </w:r>
          </w:p>
          <w:p w14:paraId="62D70983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2</w:t>
            </w:r>
          </w:p>
          <w:p w14:paraId="6E94DF86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3</w:t>
            </w:r>
          </w:p>
          <w:p w14:paraId="604FF7F6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34</w:t>
            </w:r>
          </w:p>
          <w:p w14:paraId="76E881F0" w14:textId="77777777" w:rsidR="008D0300" w:rsidRPr="002E2505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5</w:t>
            </w:r>
          </w:p>
        </w:tc>
      </w:tr>
      <w:tr w:rsidR="00E84473" w:rsidRPr="002E2505" w14:paraId="31525828" w14:textId="77777777" w:rsidTr="00E84473">
        <w:trPr>
          <w:trHeight w:val="412"/>
        </w:trPr>
        <w:tc>
          <w:tcPr>
            <w:tcW w:w="1985" w:type="dxa"/>
            <w:tcBorders>
              <w:top w:val="single" w:sz="4" w:space="0" w:color="auto"/>
              <w:bottom w:val="nil"/>
            </w:tcBorders>
            <w:vAlign w:val="center"/>
          </w:tcPr>
          <w:p w14:paraId="02F53688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A 1 CFI 029</w:t>
            </w:r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14:paraId="1439A938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1 KA2</w:t>
            </w:r>
          </w:p>
        </w:tc>
        <w:tc>
          <w:tcPr>
            <w:tcW w:w="4820" w:type="dxa"/>
            <w:tcBorders>
              <w:top w:val="single" w:sz="4" w:space="0" w:color="auto"/>
              <w:bottom w:val="nil"/>
            </w:tcBorders>
            <w:vAlign w:val="center"/>
          </w:tcPr>
          <w:p w14:paraId="031D8A76" w14:textId="77777777" w:rsidR="00E84473" w:rsidRPr="00E84473" w:rsidRDefault="00E84473" w:rsidP="00C31FE2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1TF</w:t>
            </w:r>
            <w:proofErr w:type="gramStart"/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</w:t>
            </w:r>
            <w:proofErr w:type="gramEnd"/>
            <w:r w:rsidRPr="008D0300">
              <w:rPr>
                <w:rFonts w:hint="eastAsia"/>
                <w:sz w:val="24"/>
                <w:szCs w:val="24"/>
              </w:rPr>
              <w:t>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F55956E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6</w:t>
            </w:r>
          </w:p>
        </w:tc>
      </w:tr>
      <w:tr w:rsidR="00E84473" w:rsidRPr="002E2505" w14:paraId="29C9DE57" w14:textId="77777777" w:rsidTr="008D0300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3F0CD40B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30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6A2F77D8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2 KA2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3A158F1B" w14:textId="77777777" w:rsidR="00E84473" w:rsidRPr="002E2505" w:rsidRDefault="00E84473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proofErr w:type="gramStart"/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</w:t>
            </w:r>
            <w:proofErr w:type="gramEnd"/>
            <w:r w:rsidRPr="008D0300">
              <w:rPr>
                <w:rFonts w:hint="eastAsia"/>
                <w:sz w:val="24"/>
                <w:szCs w:val="24"/>
              </w:rPr>
              <w:t>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single" w:sz="4" w:space="0" w:color="auto"/>
            </w:tcBorders>
          </w:tcPr>
          <w:p w14:paraId="681FDF64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7</w:t>
            </w:r>
          </w:p>
        </w:tc>
      </w:tr>
    </w:tbl>
    <w:p w14:paraId="40636F5F" w14:textId="77777777" w:rsidR="00836DF9" w:rsidRPr="002E2505" w:rsidRDefault="00836DF9">
      <w:pPr>
        <w:pStyle w:val="a7"/>
        <w:spacing w:line="20" w:lineRule="exact"/>
        <w:rPr>
          <w:rFonts w:ascii="Times New Roman"/>
          <w:lang w:val="pt-BR"/>
        </w:rPr>
        <w:sectPr w:rsidR="00836DF9" w:rsidRPr="002E2505" w:rsidSect="000D1151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134" w:right="851" w:bottom="851" w:left="1134" w:header="1134" w:footer="851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docGrid w:type="lines" w:linePitch="312"/>
        </w:sectPr>
      </w:pPr>
    </w:p>
    <w:p w14:paraId="54640D8F" w14:textId="3B1FFC4D" w:rsidR="004D7C16" w:rsidRPr="002E2505" w:rsidRDefault="004D7C16" w:rsidP="00D34833"/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95"/>
        <w:gridCol w:w="2484"/>
        <w:gridCol w:w="795"/>
        <w:gridCol w:w="793"/>
        <w:gridCol w:w="1023"/>
        <w:gridCol w:w="1135"/>
        <w:gridCol w:w="3976"/>
        <w:gridCol w:w="1527"/>
      </w:tblGrid>
      <w:tr w:rsidR="004D7C16" w:rsidRPr="002E2505" w14:paraId="02D1EA01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1D69171F" w14:textId="77777777" w:rsidR="004D7C16" w:rsidRPr="002E2505" w:rsidRDefault="00BF6350" w:rsidP="004D7C1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2" w:name="OLE_LINK15"/>
            <w:bookmarkStart w:id="3" w:name="OLE_LINK16"/>
            <w:bookmarkStart w:id="4" w:name="OLE_LINK25"/>
            <w:bookmarkStart w:id="5" w:name="OLE_LINK26"/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4D7C16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4D7C16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695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3A8B084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598890E4" w14:textId="77777777"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72B6BF8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07D9ED94" w14:textId="77777777" w:rsidR="004D7C16" w:rsidRPr="002E2505" w:rsidRDefault="004D7C16" w:rsidP="004D7C16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11SM1,111SM2,114SX,112SM,113SX,116SX,115SX1,11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4E7BEA22" w14:textId="77777777" w:rsidR="004D7C16" w:rsidRPr="002E2505" w:rsidRDefault="004D7C16" w:rsidP="001C51E9">
            <w:pPr>
              <w:jc w:val="center"/>
            </w:pPr>
            <w:r w:rsidRPr="002E2505">
              <w:t>1/</w:t>
            </w:r>
            <w:r w:rsidR="001C51E9" w:rsidRPr="002E2505">
              <w:rPr>
                <w:rFonts w:hint="eastAsia"/>
              </w:rPr>
              <w:t>2</w:t>
            </w:r>
          </w:p>
        </w:tc>
      </w:tr>
      <w:tr w:rsidR="004D7C16" w:rsidRPr="002E2505" w14:paraId="6392BD2A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4A0ADF10" w14:textId="77777777" w:rsidR="004D7C16" w:rsidRPr="002E2505" w:rsidRDefault="004D7C16" w:rsidP="00A41330">
            <w:pPr>
              <w:jc w:val="center"/>
            </w:pPr>
          </w:p>
        </w:tc>
        <w:tc>
          <w:tcPr>
            <w:tcW w:w="695" w:type="dxa"/>
            <w:vMerge/>
            <w:tcMar>
              <w:left w:w="0" w:type="dxa"/>
              <w:right w:w="0" w:type="dxa"/>
            </w:tcMar>
            <w:vAlign w:val="center"/>
          </w:tcPr>
          <w:p w14:paraId="1E1C3339" w14:textId="77777777" w:rsidR="004D7C16" w:rsidRPr="002E2505" w:rsidRDefault="004D7C16" w:rsidP="00A41330">
            <w:pPr>
              <w:jc w:val="center"/>
            </w:pP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3AE5C3FC" w14:textId="77777777" w:rsidR="004D7C16" w:rsidRPr="002E2505" w:rsidRDefault="004D7C16" w:rsidP="004D7C16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B9C6FD1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B7A7386" w14:textId="77777777"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3AECA47" w14:textId="77777777" w:rsidR="004D7C16" w:rsidRPr="002E2505" w:rsidRDefault="004D7C16" w:rsidP="00A41330">
            <w:pPr>
              <w:jc w:val="center"/>
            </w:pPr>
          </w:p>
        </w:tc>
      </w:tr>
      <w:tr w:rsidR="004D7C16" w:rsidRPr="002E2505" w14:paraId="47602BA9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0F6FD704" w14:textId="77777777"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113D28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5098775D" w14:textId="77777777" w:rsidR="004D7C16" w:rsidRPr="002E2505" w:rsidRDefault="004D7C16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95" w:type="dxa"/>
            <w:tcMar>
              <w:left w:w="0" w:type="dxa"/>
              <w:right w:w="0" w:type="dxa"/>
            </w:tcMar>
            <w:vAlign w:val="center"/>
          </w:tcPr>
          <w:p w14:paraId="04280C7F" w14:textId="77777777" w:rsidR="004D7C16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84" w:type="dxa"/>
            <w:tcMar>
              <w:left w:w="0" w:type="dxa"/>
              <w:right w:w="0" w:type="dxa"/>
            </w:tcMar>
            <w:vAlign w:val="center"/>
          </w:tcPr>
          <w:p w14:paraId="0F741239" w14:textId="77777777"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72EBBD04" w14:textId="77777777"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58BF3804" w14:textId="77777777" w:rsidR="004D7C16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AD4CB25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10820E2E" w14:textId="77777777"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6866B5FA" w14:textId="77777777" w:rsidR="004D7C16" w:rsidRPr="002E2505" w:rsidRDefault="004D7C16" w:rsidP="00A41330">
            <w:pPr>
              <w:jc w:val="center"/>
            </w:pPr>
          </w:p>
        </w:tc>
      </w:tr>
      <w:tr w:rsidR="00C53E33" w:rsidRPr="002E2505" w14:paraId="607B8758" w14:textId="77777777" w:rsidTr="004D7C16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F77C531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40D4B7A0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B955243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A81A5B6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ABF1B00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3BDD1CD2" w14:textId="77777777" w:rsidTr="004D7C16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7E042B95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0108F38F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F747550" w14:textId="77777777" w:rsidR="00C53E33" w:rsidRPr="002E2505" w:rsidRDefault="00C53E33" w:rsidP="00C53E33">
            <w:pPr>
              <w:jc w:val="center"/>
              <w:rPr>
                <w:b/>
              </w:rPr>
            </w:pPr>
            <w:proofErr w:type="gramStart"/>
            <w:r w:rsidRPr="002E2505">
              <w:rPr>
                <w:rFonts w:hint="eastAsia"/>
                <w:b/>
              </w:rPr>
              <w:t>跳闸值</w:t>
            </w:r>
            <w:proofErr w:type="gramEnd"/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1C55907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4AF5341D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1F70C4E8" w14:textId="77777777" w:rsidTr="004D7C16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CA7676D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2D3790D9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7BC9CEA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9DC8CCF" w14:textId="77777777" w:rsidR="00C53E33" w:rsidRPr="002E2505" w:rsidRDefault="00C53E33" w:rsidP="00C53E33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D12A5D6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5ACE7EBD" w14:textId="77777777" w:rsidTr="004D7C16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43EBAAB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58C096A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851F26F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3BA3BD14" w14:textId="77777777" w:rsidTr="004D7C16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EE10083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58DD71FD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426ACCEE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16448E05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5F091B33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7B655501" w14:textId="77777777"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797B13A0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01ACE288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607B2331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6F01F9F3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39DEC661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326D4EAE" w14:textId="77777777"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6704214" w14:textId="77777777" w:rsidR="00C53E33" w:rsidRPr="002E2505" w:rsidRDefault="00C53E33" w:rsidP="00C53E33"/>
        </w:tc>
      </w:tr>
      <w:tr w:rsidR="00C53E33" w:rsidRPr="002E2505" w14:paraId="6DE44686" w14:textId="77777777" w:rsidTr="004D7C16">
        <w:trPr>
          <w:trHeight w:val="526"/>
        </w:trPr>
        <w:tc>
          <w:tcPr>
            <w:tcW w:w="6413" w:type="dxa"/>
            <w:gridSpan w:val="5"/>
            <w:vMerge w:val="restart"/>
          </w:tcPr>
          <w:p w14:paraId="13996A81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7F97A037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76EA5783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172C2E69" w14:textId="77777777" w:rsidR="00C53E33" w:rsidRPr="002E2505" w:rsidRDefault="00C53E33" w:rsidP="00C53E33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5E9A0BA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3.5pt;height:76.5pt" o:ole="">
                  <v:imagedata r:id="rId21" o:title=""/>
                </v:shape>
                <o:OLEObject Type="Embed" ProgID="Visio.Drawing.11" ShapeID="_x0000_i1025" DrawAspect="Content" ObjectID="_1712670401" r:id="rId22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14FD2254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4E1A9C20" w14:textId="77777777" w:rsidR="00C53E33" w:rsidRPr="002E2505" w:rsidRDefault="00C53E33" w:rsidP="00C53E33"/>
        </w:tc>
      </w:tr>
      <w:tr w:rsidR="00C53E33" w:rsidRPr="002E2505" w14:paraId="26D01E3B" w14:textId="77777777" w:rsidTr="004D7C16">
        <w:trPr>
          <w:trHeight w:val="3674"/>
        </w:trPr>
        <w:tc>
          <w:tcPr>
            <w:tcW w:w="6413" w:type="dxa"/>
            <w:gridSpan w:val="5"/>
            <w:vMerge/>
          </w:tcPr>
          <w:p w14:paraId="697266C8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64DDFA45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32D70D52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7F26DDF9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111E9BD6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5E4D1650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4E5DF665" w14:textId="77777777"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05C259C9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0BFB2660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3CFBE6C0" w14:textId="77777777" w:rsidR="00C53E33" w:rsidRPr="002E2505" w:rsidRDefault="00C53E33" w:rsidP="00C53E33"/>
        </w:tc>
      </w:tr>
      <w:bookmarkEnd w:id="2"/>
      <w:bookmarkEnd w:id="3"/>
    </w:tbl>
    <w:p w14:paraId="293707D9" w14:textId="77777777" w:rsidR="001C51E9" w:rsidRPr="002E2505" w:rsidRDefault="001C51E9" w:rsidP="00D34833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1C51E9" w:rsidRPr="002E2505" w14:paraId="4B9081F2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3F34DDFC" w14:textId="77777777" w:rsidR="001C51E9" w:rsidRPr="002E2505" w:rsidRDefault="00BF6350" w:rsidP="00A41330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1C51E9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1C51E9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A34D154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074F79FB" w14:textId="12F54675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="00E1346F" w:rsidRPr="002E2505">
              <w:t xml:space="preserve"> 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0F074C55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6080A8F" w14:textId="77777777" w:rsidR="001C51E9" w:rsidRPr="002E2505" w:rsidRDefault="001C51E9" w:rsidP="001C51E9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31SM1,131SM2,134SX,132SM,133SX,136SX,135SX1,13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1D89D3D6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2</w:t>
            </w:r>
            <w:r w:rsidRPr="002E2505">
              <w:t>/</w:t>
            </w:r>
            <w:r w:rsidRPr="002E2505">
              <w:rPr>
                <w:rFonts w:hint="eastAsia"/>
              </w:rPr>
              <w:t>2</w:t>
            </w:r>
          </w:p>
        </w:tc>
      </w:tr>
      <w:tr w:rsidR="001C51E9" w:rsidRPr="002E2505" w14:paraId="6BD23B39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01D60C84" w14:textId="77777777" w:rsidR="001C51E9" w:rsidRPr="002E2505" w:rsidRDefault="001C51E9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0BAAD123" w14:textId="77777777" w:rsidR="001C51E9" w:rsidRPr="002E2505" w:rsidRDefault="001C51E9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3325F380" w14:textId="77777777" w:rsidR="001C51E9" w:rsidRPr="002E2505" w:rsidRDefault="001C51E9" w:rsidP="00A41330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51FB406B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EE32C0A" w14:textId="77777777"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C1D51A6" w14:textId="77777777" w:rsidR="001C51E9" w:rsidRPr="002E2505" w:rsidRDefault="001C51E9" w:rsidP="00A41330">
            <w:pPr>
              <w:jc w:val="center"/>
            </w:pPr>
          </w:p>
        </w:tc>
      </w:tr>
      <w:tr w:rsidR="001C51E9" w:rsidRPr="002E2505" w14:paraId="4E20F58C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7B36E573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040D74C7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13459D7C" w14:textId="77777777" w:rsidR="001C51E9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70B75172" w14:textId="77777777"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43BC737B" w14:textId="77777777"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2FA71345" w14:textId="77777777" w:rsidR="001C51E9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79B12E3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330599E" w14:textId="77777777"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00EAE35C" w14:textId="77777777" w:rsidR="001C51E9" w:rsidRPr="002E2505" w:rsidRDefault="001C51E9" w:rsidP="00A41330">
            <w:pPr>
              <w:jc w:val="center"/>
            </w:pPr>
          </w:p>
        </w:tc>
      </w:tr>
      <w:tr w:rsidR="00830712" w:rsidRPr="002E2505" w14:paraId="09E35E75" w14:textId="77777777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178CD61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26BFF84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4365FC4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504C2F0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2B737C5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2E3034F2" w14:textId="77777777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72AB5277" w14:textId="77777777"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3187A6A1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C102AA8" w14:textId="77777777" w:rsidR="00830712" w:rsidRPr="002E2505" w:rsidRDefault="00830712" w:rsidP="00830712">
            <w:pPr>
              <w:jc w:val="center"/>
              <w:rPr>
                <w:b/>
              </w:rPr>
            </w:pPr>
            <w:proofErr w:type="gramStart"/>
            <w:r w:rsidRPr="002E2505">
              <w:rPr>
                <w:rFonts w:hint="eastAsia"/>
                <w:b/>
              </w:rPr>
              <w:t>跳闸值</w:t>
            </w:r>
            <w:proofErr w:type="gramEnd"/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3414366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09C38E21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31E5A352" w14:textId="77777777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0A6C0128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6C751BD1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3B91B48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F588AD2" w14:textId="77777777"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2D28930" w14:textId="77777777" w:rsidR="00830712" w:rsidRPr="002E2505" w:rsidRDefault="009859EB" w:rsidP="00830712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830712" w:rsidRPr="002E2505" w14:paraId="1F272445" w14:textId="77777777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1B7530F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0FA513A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E0ACB54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04EA66C2" w14:textId="77777777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BA7265F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1677EEA8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120B60A0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59869970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1BB94A30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2E5FC784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B75CFA6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61ABCBB9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16B36FCC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7CD494AF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02590AE5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2D03967C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7DB0DBBA" w14:textId="77777777" w:rsidR="00830712" w:rsidRPr="002E2505" w:rsidRDefault="009859EB" w:rsidP="00830712"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830712" w:rsidRPr="002E2505" w14:paraId="52CFF6BF" w14:textId="77777777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14:paraId="2F74E171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31F97209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49988FC5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7CD063DC" w14:textId="77777777"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56BEE5FB">
                <v:shape id="_x0000_i1026" type="#_x0000_t75" style="width:283.5pt;height:76.5pt" o:ole="">
                  <v:imagedata r:id="rId23" o:title=""/>
                </v:shape>
                <o:OLEObject Type="Embed" ProgID="Visio.Drawing.11" ShapeID="_x0000_i1026" DrawAspect="Content" ObjectID="_1712670402" r:id="rId24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6193F352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03EA6922" w14:textId="77777777" w:rsidR="00830712" w:rsidRPr="002E2505" w:rsidRDefault="00830712" w:rsidP="00830712"/>
        </w:tc>
      </w:tr>
      <w:tr w:rsidR="00830712" w:rsidRPr="002E2505" w14:paraId="7B22F60D" w14:textId="77777777" w:rsidTr="00A41330">
        <w:trPr>
          <w:trHeight w:val="3674"/>
        </w:trPr>
        <w:tc>
          <w:tcPr>
            <w:tcW w:w="6413" w:type="dxa"/>
            <w:gridSpan w:val="5"/>
            <w:vMerge/>
          </w:tcPr>
          <w:p w14:paraId="0F39DC79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39CBD4B1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5BAB4FC2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561FADED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18603EE2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3F591927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5826B7B8" w14:textId="77777777"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606303C7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5194E5C0" w14:textId="77777777"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583EC546" w14:textId="77777777" w:rsidR="00830712" w:rsidRPr="002E2505" w:rsidRDefault="00830712" w:rsidP="00830712"/>
        </w:tc>
      </w:tr>
    </w:tbl>
    <w:p w14:paraId="074658F2" w14:textId="77777777" w:rsidR="00AB502A" w:rsidRPr="002E2505" w:rsidRDefault="00AB502A" w:rsidP="00AB502A"/>
    <w:p w14:paraId="3A09E58A" w14:textId="6CBD7767" w:rsidR="00F24C0F" w:rsidRPr="00E1346F" w:rsidRDefault="00AB502A" w:rsidP="00F24C0F">
      <w:r w:rsidRPr="002E2505">
        <w:br w:type="page"/>
      </w:r>
      <w:bookmarkEnd w:id="4"/>
      <w:bookmarkEnd w:id="5"/>
    </w:p>
    <w:sectPr w:rsidR="00F24C0F" w:rsidRPr="00E1346F" w:rsidSect="000A24B8">
      <w:headerReference w:type="default" r:id="rId25"/>
      <w:footerReference w:type="default" r:id="rId26"/>
      <w:pgSz w:w="16838" w:h="11906" w:orient="landscape" w:code="9"/>
      <w:pgMar w:top="851" w:right="851" w:bottom="1134" w:left="1134" w:header="0" w:footer="851" w:gutter="0"/>
      <w:pgNumType w:start="4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73F666" w14:textId="77777777" w:rsidR="006C38FC" w:rsidRDefault="006C38FC">
      <w:r>
        <w:separator/>
      </w:r>
    </w:p>
  </w:endnote>
  <w:endnote w:type="continuationSeparator" w:id="0">
    <w:p w14:paraId="739C48AE" w14:textId="77777777" w:rsidR="006C38FC" w:rsidRDefault="006C38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90E35F" w14:textId="77777777" w:rsidR="005976D5" w:rsidRDefault="005976D5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42C28" w14:textId="77777777" w:rsidR="004E3E5F" w:rsidRDefault="004E3E5F">
    <w:pPr>
      <w:pStyle w:val="a7"/>
      <w:spacing w:line="20" w:lineRule="exac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D43DCA" w14:textId="77777777" w:rsidR="004E3E5F" w:rsidRDefault="004E3E5F">
    <w:pPr>
      <w:pStyle w:val="a7"/>
      <w:spacing w:line="20" w:lineRule="exac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44451" w14:textId="77777777" w:rsidR="00A41330" w:rsidRDefault="00A41330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37DB37" w14:textId="77777777" w:rsidR="00A41330" w:rsidRPr="007B356D" w:rsidRDefault="00A41330" w:rsidP="007B356D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B467AC" w14:textId="77777777" w:rsidR="00A41330" w:rsidRDefault="00A41330">
    <w:pPr>
      <w:pStyle w:val="a9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2A315E" w14:textId="77777777" w:rsidR="00A41330" w:rsidRPr="00F0509E" w:rsidRDefault="00A41330" w:rsidP="00E84473">
    <w:pPr>
      <w:pStyle w:val="a9"/>
      <w:jc w:val="center"/>
      <w:rPr>
        <w:sz w:val="24"/>
        <w:szCs w:val="24"/>
      </w:rPr>
    </w:pPr>
    <w:r w:rsidRPr="00F0509E">
      <w:rPr>
        <w:rStyle w:val="ac"/>
        <w:sz w:val="24"/>
        <w:szCs w:val="24"/>
      </w:rPr>
      <w:fldChar w:fldCharType="begin"/>
    </w:r>
    <w:r w:rsidRPr="00F0509E">
      <w:rPr>
        <w:rStyle w:val="ac"/>
        <w:sz w:val="24"/>
        <w:szCs w:val="24"/>
      </w:rPr>
      <w:instrText xml:space="preserve"> PAGE </w:instrText>
    </w:r>
    <w:r w:rsidRPr="00F0509E">
      <w:rPr>
        <w:rStyle w:val="ac"/>
        <w:sz w:val="24"/>
        <w:szCs w:val="24"/>
      </w:rPr>
      <w:fldChar w:fldCharType="separate"/>
    </w:r>
    <w:r w:rsidR="00005D8C">
      <w:rPr>
        <w:rStyle w:val="ac"/>
        <w:noProof/>
        <w:sz w:val="24"/>
        <w:szCs w:val="24"/>
      </w:rPr>
      <w:t>20</w:t>
    </w:r>
    <w:r w:rsidRPr="00F0509E">
      <w:rPr>
        <w:rStyle w:val="ac"/>
        <w:sz w:val="24"/>
        <w:szCs w:val="24"/>
      </w:rPr>
      <w:fldChar w:fldCharType="end"/>
    </w:r>
    <w:r w:rsidRPr="00AA00DC">
      <w:rPr>
        <w:rStyle w:val="ac"/>
        <w:rFonts w:hint="eastAsia"/>
        <w:sz w:val="24"/>
        <w:szCs w:val="24"/>
      </w:rPr>
      <w:t>/</w:t>
    </w:r>
    <w:r w:rsidR="00BE101C">
      <w:rPr>
        <w:rStyle w:val="ac"/>
        <w:rFonts w:hint="eastAsia"/>
        <w:sz w:val="24"/>
        <w:szCs w:val="24"/>
      </w:rPr>
      <w:t>3</w:t>
    </w:r>
    <w:r w:rsidR="003B0171">
      <w:rPr>
        <w:rStyle w:val="ac"/>
        <w:sz w:val="24"/>
        <w:szCs w:val="24"/>
      </w:rPr>
      <w:t>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7EA476" w14:textId="77777777" w:rsidR="006C38FC" w:rsidRDefault="006C38FC">
      <w:r>
        <w:separator/>
      </w:r>
    </w:p>
  </w:footnote>
  <w:footnote w:type="continuationSeparator" w:id="0">
    <w:p w14:paraId="78033123" w14:textId="77777777" w:rsidR="006C38FC" w:rsidRDefault="006C38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15949F" w14:textId="77777777" w:rsidR="005976D5" w:rsidRDefault="005976D5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3748A8" w14:textId="77777777" w:rsidR="004E3E5F" w:rsidRDefault="004E3E5F">
    <w:pPr>
      <w:pStyle w:val="a7"/>
      <w:spacing w:line="20" w:lineRule="exac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FB6DB" w14:textId="77777777" w:rsidR="004E3E5F" w:rsidRDefault="004E3E5F">
    <w:pPr>
      <w:pStyle w:val="a7"/>
      <w:spacing w:line="20" w:lineRule="exac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746D81" w14:textId="77777777" w:rsidR="00A41330" w:rsidRDefault="00A41330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51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473"/>
      <w:gridCol w:w="995"/>
    </w:tblGrid>
    <w:tr w:rsidR="00A41330" w14:paraId="7E08834C" w14:textId="77777777">
      <w:trPr>
        <w:cantSplit/>
        <w:trHeight w:hRule="exact" w:val="493"/>
      </w:trPr>
      <w:tc>
        <w:tcPr>
          <w:tcW w:w="1134" w:type="dxa"/>
          <w:vMerge w:val="restart"/>
          <w:tcBorders>
            <w:top w:val="nil"/>
          </w:tcBorders>
          <w:vAlign w:val="center"/>
        </w:tcPr>
        <w:p w14:paraId="34698C3C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</w:t>
          </w:r>
          <w:r w:rsidRPr="000D1151">
            <w:rPr>
              <w:rFonts w:ascii="Times New Roman" w:hint="eastAsia"/>
              <w:b/>
              <w:spacing w:val="-20"/>
              <w:sz w:val="32"/>
              <w:szCs w:val="32"/>
            </w:rPr>
            <w:t>NPC</w:t>
          </w:r>
        </w:p>
      </w:tc>
      <w:tc>
        <w:tcPr>
          <w:tcW w:w="907" w:type="dxa"/>
          <w:vMerge w:val="restart"/>
          <w:tcBorders>
            <w:top w:val="nil"/>
          </w:tcBorders>
          <w:vAlign w:val="center"/>
        </w:tcPr>
        <w:p w14:paraId="5035AD0B" w14:textId="77777777" w:rsidR="00A41330" w:rsidRDefault="00A41330" w:rsidP="00197779">
          <w:pPr>
            <w:pStyle w:val="a7"/>
            <w:jc w:val="center"/>
            <w:rPr>
              <w:b/>
              <w:sz w:val="32"/>
            </w:rPr>
          </w:pPr>
          <w:r w:rsidRPr="000D1151">
            <w:rPr>
              <w:rFonts w:ascii="Times New Roman"/>
              <w:b/>
              <w:spacing w:val="-20"/>
              <w:sz w:val="32"/>
              <w:szCs w:val="32"/>
            </w:rPr>
            <w:t>Q</w:t>
          </w:r>
          <w:r>
            <w:rPr>
              <w:rFonts w:ascii="Times New Roman" w:hint="eastAsia"/>
              <w:b/>
              <w:spacing w:val="-20"/>
              <w:sz w:val="32"/>
              <w:szCs w:val="32"/>
            </w:rPr>
            <w:t>S</w:t>
          </w:r>
          <w:r w:rsidRPr="000D1151">
            <w:rPr>
              <w:rFonts w:ascii="Times New Roman"/>
              <w:b/>
              <w:spacing w:val="-20"/>
              <w:sz w:val="32"/>
              <w:szCs w:val="32"/>
            </w:rPr>
            <w:t>R</w:t>
          </w:r>
        </w:p>
      </w:tc>
      <w:tc>
        <w:tcPr>
          <w:tcW w:w="5642" w:type="dxa"/>
          <w:vMerge w:val="restart"/>
          <w:tcBorders>
            <w:top w:val="nil"/>
          </w:tcBorders>
          <w:vAlign w:val="center"/>
        </w:tcPr>
        <w:p w14:paraId="363C5145" w14:textId="77777777" w:rsidR="00A41330" w:rsidRPr="00E37408" w:rsidRDefault="00A41330" w:rsidP="00197779">
          <w:pPr>
            <w:pStyle w:val="a7"/>
            <w:jc w:val="center"/>
            <w:rPr>
              <w:sz w:val="30"/>
              <w:szCs w:val="30"/>
            </w:rPr>
          </w:pPr>
          <w:r>
            <w:rPr>
              <w:rFonts w:eastAsia="黑体" w:hint="eastAsia"/>
              <w:sz w:val="30"/>
              <w:szCs w:val="30"/>
            </w:rPr>
            <w:t>循环水过滤系统</w:t>
          </w:r>
        </w:p>
      </w:tc>
      <w:tc>
        <w:tcPr>
          <w:tcW w:w="1512" w:type="dxa"/>
          <w:tcBorders>
            <w:top w:val="nil"/>
            <w:bottom w:val="nil"/>
          </w:tcBorders>
          <w:vAlign w:val="center"/>
        </w:tcPr>
        <w:p w14:paraId="4306887A" w14:textId="77777777" w:rsidR="00A41330" w:rsidRPr="000D1151" w:rsidRDefault="00A41330" w:rsidP="007D51EE">
          <w:pPr>
            <w:pStyle w:val="a7"/>
            <w:jc w:val="center"/>
            <w:rPr>
              <w:rFonts w:ascii="Times New Roman"/>
              <w:sz w:val="21"/>
            </w:rPr>
          </w:pPr>
          <w:r w:rsidRPr="000D1151">
            <w:rPr>
              <w:rFonts w:ascii="Times New Roman" w:hAnsi="宋体" w:hint="eastAsia"/>
              <w:szCs w:val="24"/>
            </w:rPr>
            <w:t>版次：</w:t>
          </w:r>
          <w:r w:rsidR="004C2441">
            <w:rPr>
              <w:rFonts w:ascii="Times New Roman" w:hint="eastAsia"/>
              <w:szCs w:val="24"/>
            </w:rPr>
            <w:t>002 04</w:t>
          </w:r>
        </w:p>
      </w:tc>
      <w:tc>
        <w:tcPr>
          <w:tcW w:w="1021" w:type="dxa"/>
          <w:tcBorders>
            <w:top w:val="nil"/>
            <w:bottom w:val="nil"/>
            <w:right w:val="nil"/>
          </w:tcBorders>
          <w:vAlign w:val="center"/>
        </w:tcPr>
        <w:p w14:paraId="6CAE83F0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</w:rPr>
          </w:pP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PAGE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4</w:t>
          </w:r>
          <w:r w:rsidRPr="000D1151">
            <w:rPr>
              <w:rFonts w:ascii="Times New Roman"/>
            </w:rPr>
            <w:fldChar w:fldCharType="end"/>
          </w:r>
          <w:r w:rsidRPr="000D1151">
            <w:rPr>
              <w:rFonts w:ascii="Times New Roman" w:hint="eastAsia"/>
            </w:rPr>
            <w:t>/</w:t>
          </w: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NUMPAGES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38</w:t>
          </w:r>
          <w:r w:rsidRPr="000D1151">
            <w:rPr>
              <w:rFonts w:ascii="Times New Roman"/>
            </w:rPr>
            <w:fldChar w:fldCharType="end"/>
          </w:r>
        </w:p>
      </w:tc>
    </w:tr>
    <w:tr w:rsidR="00A41330" w14:paraId="2E9FB101" w14:textId="77777777">
      <w:trPr>
        <w:cantSplit/>
        <w:trHeight w:hRule="exact" w:val="493"/>
      </w:trPr>
      <w:tc>
        <w:tcPr>
          <w:tcW w:w="1134" w:type="dxa"/>
          <w:vMerge/>
          <w:vAlign w:val="center"/>
        </w:tcPr>
        <w:p w14:paraId="27A1F738" w14:textId="77777777" w:rsidR="00A41330" w:rsidRDefault="00A41330" w:rsidP="00197779">
          <w:pPr>
            <w:pStyle w:val="a7"/>
            <w:jc w:val="center"/>
          </w:pPr>
        </w:p>
      </w:tc>
      <w:tc>
        <w:tcPr>
          <w:tcW w:w="907" w:type="dxa"/>
          <w:vMerge/>
          <w:vAlign w:val="center"/>
        </w:tcPr>
        <w:p w14:paraId="0B95D585" w14:textId="77777777" w:rsidR="00A41330" w:rsidRDefault="00A41330" w:rsidP="00197779">
          <w:pPr>
            <w:pStyle w:val="a7"/>
            <w:jc w:val="center"/>
            <w:rPr>
              <w:rFonts w:eastAsia="黑体"/>
              <w:b/>
            </w:rPr>
          </w:pPr>
        </w:p>
      </w:tc>
      <w:tc>
        <w:tcPr>
          <w:tcW w:w="5642" w:type="dxa"/>
          <w:vMerge/>
          <w:vAlign w:val="center"/>
        </w:tcPr>
        <w:p w14:paraId="0E2D0F4F" w14:textId="77777777" w:rsidR="00A41330" w:rsidRDefault="00A41330" w:rsidP="00197779">
          <w:pPr>
            <w:pStyle w:val="a7"/>
            <w:jc w:val="center"/>
          </w:pPr>
        </w:p>
      </w:tc>
      <w:tc>
        <w:tcPr>
          <w:tcW w:w="2268" w:type="dxa"/>
          <w:gridSpan w:val="2"/>
          <w:tcBorders>
            <w:right w:val="nil"/>
          </w:tcBorders>
          <w:vAlign w:val="center"/>
        </w:tcPr>
        <w:p w14:paraId="71B101D1" w14:textId="77777777" w:rsidR="00A41330" w:rsidRPr="000D1151" w:rsidRDefault="00A41330" w:rsidP="00241418">
          <w:pPr>
            <w:pStyle w:val="a7"/>
            <w:jc w:val="center"/>
            <w:rPr>
              <w:rFonts w:ascii="Times New Roman"/>
            </w:rPr>
          </w:pPr>
          <w:r>
            <w:rPr>
              <w:rFonts w:ascii="Times New Roman" w:hint="eastAsia"/>
            </w:rPr>
            <w:t>A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1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CFI</w:t>
          </w:r>
          <w:r w:rsidRPr="008416F4">
            <w:rPr>
              <w:rFonts w:ascii="Times New Roman" w:hint="eastAsia"/>
            </w:rPr>
            <w:t xml:space="preserve"> 000</w:t>
          </w:r>
        </w:p>
      </w:tc>
    </w:tr>
  </w:tbl>
  <w:p w14:paraId="3F56336D" w14:textId="77777777" w:rsidR="00A41330" w:rsidRDefault="00A41330">
    <w:pPr>
      <w:pStyle w:val="a7"/>
      <w:spacing w:line="20" w:lineRule="exac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1C9D31" w14:textId="77777777" w:rsidR="00A41330" w:rsidRDefault="00A41330">
    <w:pPr>
      <w:pStyle w:val="a8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31B734" w14:textId="77777777" w:rsidR="00A41330" w:rsidRDefault="00A41330">
    <w:pPr>
      <w:pStyle w:val="a7"/>
      <w:spacing w:line="20" w:lineRule="exac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80BE1"/>
    <w:multiLevelType w:val="hybridMultilevel"/>
    <w:tmpl w:val="F0C436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0D0AB8"/>
    <w:multiLevelType w:val="multilevel"/>
    <w:tmpl w:val="A8CE5090"/>
    <w:lvl w:ilvl="0">
      <w:start w:val="1"/>
      <w:numFmt w:val="decimal"/>
      <w:lvlText w:val="%1."/>
      <w:lvlJc w:val="left"/>
      <w:pPr>
        <w:tabs>
          <w:tab w:val="num" w:pos="711"/>
        </w:tabs>
        <w:ind w:left="711" w:hanging="360"/>
      </w:pPr>
      <w:rPr>
        <w:rFonts w:ascii="宋体" w:eastAsia="宋体" w:hint="default"/>
      </w:rPr>
    </w:lvl>
    <w:lvl w:ilvl="1">
      <w:start w:val="2"/>
      <w:numFmt w:val="decimal"/>
      <w:isLgl/>
      <w:lvlText w:val="%1.%2."/>
      <w:lvlJc w:val="left"/>
      <w:pPr>
        <w:ind w:left="107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1" w:hanging="2160"/>
      </w:pPr>
      <w:rPr>
        <w:rFonts w:hint="default"/>
      </w:rPr>
    </w:lvl>
  </w:abstractNum>
  <w:abstractNum w:abstractNumId="2" w15:restartNumberingAfterBreak="0">
    <w:nsid w:val="04932DF1"/>
    <w:multiLevelType w:val="hybridMultilevel"/>
    <w:tmpl w:val="7CE623FC"/>
    <w:lvl w:ilvl="0" w:tplc="5522603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78339C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202F57"/>
    <w:multiLevelType w:val="multilevel"/>
    <w:tmpl w:val="0A202F57"/>
    <w:lvl w:ilvl="0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5" w15:restartNumberingAfterBreak="0">
    <w:nsid w:val="0A7425FC"/>
    <w:multiLevelType w:val="hybridMultilevel"/>
    <w:tmpl w:val="83665A4C"/>
    <w:lvl w:ilvl="0" w:tplc="E8688C5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D8131A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0F2831F5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FE33D8E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9" w15:restartNumberingAfterBreak="0">
    <w:nsid w:val="121F677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18121362"/>
    <w:multiLevelType w:val="multilevel"/>
    <w:tmpl w:val="C3AC13CA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567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567" w:hanging="283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 w15:restartNumberingAfterBreak="0">
    <w:nsid w:val="1C3308AA"/>
    <w:multiLevelType w:val="multilevel"/>
    <w:tmpl w:val="DB7A908A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12" w15:restartNumberingAfterBreak="0">
    <w:nsid w:val="1DCB3A51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E125895"/>
    <w:multiLevelType w:val="hybridMultilevel"/>
    <w:tmpl w:val="F184EA58"/>
    <w:lvl w:ilvl="0" w:tplc="E834A200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11">
      <w:start w:val="1"/>
      <w:numFmt w:val="decimal"/>
      <w:lvlText w:val="%2)"/>
      <w:lvlJc w:val="left"/>
      <w:pPr>
        <w:tabs>
          <w:tab w:val="num" w:pos="737"/>
        </w:tabs>
        <w:ind w:left="737" w:hanging="397"/>
      </w:pPr>
      <w:rPr>
        <w:rFonts w:hint="eastAsia"/>
        <w:sz w:val="21"/>
        <w:szCs w:val="21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9F617B"/>
    <w:multiLevelType w:val="hybridMultilevel"/>
    <w:tmpl w:val="B5E6C2CC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22530C7E"/>
    <w:multiLevelType w:val="multilevel"/>
    <w:tmpl w:val="1108BC94"/>
    <w:lvl w:ilvl="0">
      <w:start w:val="1"/>
      <w:numFmt w:val="decimal"/>
      <w:lvlText w:val="%1."/>
      <w:lvlJc w:val="left"/>
      <w:pPr>
        <w:tabs>
          <w:tab w:val="num" w:pos="571"/>
        </w:tabs>
        <w:ind w:left="571" w:hanging="360"/>
      </w:pPr>
      <w:rPr>
        <w:rFonts w:eastAsia="宋体" w:hint="default"/>
        <w:b w:val="0"/>
      </w:rPr>
    </w:lvl>
    <w:lvl w:ilvl="1">
      <w:start w:val="2"/>
      <w:numFmt w:val="decimal"/>
      <w:isLgl/>
      <w:lvlText w:val="%1.%2."/>
      <w:lvlJc w:val="left"/>
      <w:pPr>
        <w:ind w:left="93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71" w:hanging="2160"/>
      </w:pPr>
      <w:rPr>
        <w:rFonts w:hint="default"/>
      </w:rPr>
    </w:lvl>
  </w:abstractNum>
  <w:abstractNum w:abstractNumId="16" w15:restartNumberingAfterBreak="0">
    <w:nsid w:val="2327562B"/>
    <w:multiLevelType w:val="multilevel"/>
    <w:tmpl w:val="2327562B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7DD0211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8255367"/>
    <w:multiLevelType w:val="multilevel"/>
    <w:tmpl w:val="EB082690"/>
    <w:lvl w:ilvl="0">
      <w:numFmt w:val="decimal"/>
      <w:pStyle w:val="a0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 w15:restartNumberingAfterBreak="0">
    <w:nsid w:val="2B5E6DE7"/>
    <w:multiLevelType w:val="multilevel"/>
    <w:tmpl w:val="2B5E6DE7"/>
    <w:lvl w:ilvl="0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34" w:hanging="420"/>
      </w:pPr>
    </w:lvl>
    <w:lvl w:ilvl="2">
      <w:start w:val="1"/>
      <w:numFmt w:val="lowerRoman"/>
      <w:lvlText w:val="%3."/>
      <w:lvlJc w:val="right"/>
      <w:pPr>
        <w:ind w:left="2054" w:hanging="420"/>
      </w:pPr>
    </w:lvl>
    <w:lvl w:ilvl="3">
      <w:start w:val="1"/>
      <w:numFmt w:val="decimal"/>
      <w:lvlText w:val="%4."/>
      <w:lvlJc w:val="left"/>
      <w:pPr>
        <w:ind w:left="2474" w:hanging="420"/>
      </w:pPr>
    </w:lvl>
    <w:lvl w:ilvl="4">
      <w:start w:val="1"/>
      <w:numFmt w:val="lowerLetter"/>
      <w:lvlText w:val="%5)"/>
      <w:lvlJc w:val="left"/>
      <w:pPr>
        <w:ind w:left="2894" w:hanging="420"/>
      </w:pPr>
    </w:lvl>
    <w:lvl w:ilvl="5">
      <w:start w:val="1"/>
      <w:numFmt w:val="lowerRoman"/>
      <w:lvlText w:val="%6."/>
      <w:lvlJc w:val="right"/>
      <w:pPr>
        <w:ind w:left="3314" w:hanging="420"/>
      </w:pPr>
    </w:lvl>
    <w:lvl w:ilvl="6">
      <w:start w:val="1"/>
      <w:numFmt w:val="decimal"/>
      <w:lvlText w:val="%7."/>
      <w:lvlJc w:val="left"/>
      <w:pPr>
        <w:ind w:left="3734" w:hanging="420"/>
      </w:pPr>
    </w:lvl>
    <w:lvl w:ilvl="7">
      <w:start w:val="1"/>
      <w:numFmt w:val="lowerLetter"/>
      <w:lvlText w:val="%8)"/>
      <w:lvlJc w:val="left"/>
      <w:pPr>
        <w:ind w:left="4154" w:hanging="420"/>
      </w:pPr>
    </w:lvl>
    <w:lvl w:ilvl="8">
      <w:start w:val="1"/>
      <w:numFmt w:val="lowerRoman"/>
      <w:lvlText w:val="%9."/>
      <w:lvlJc w:val="right"/>
      <w:pPr>
        <w:ind w:left="4574" w:hanging="420"/>
      </w:pPr>
    </w:lvl>
  </w:abstractNum>
  <w:abstractNum w:abstractNumId="20" w15:restartNumberingAfterBreak="0">
    <w:nsid w:val="316D51B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31831AB2"/>
    <w:multiLevelType w:val="hybridMultilevel"/>
    <w:tmpl w:val="EAA672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D54E6A"/>
    <w:multiLevelType w:val="multilevel"/>
    <w:tmpl w:val="32D54E6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1A3848"/>
    <w:multiLevelType w:val="hybridMultilevel"/>
    <w:tmpl w:val="51745D20"/>
    <w:lvl w:ilvl="0" w:tplc="63842ED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C18168A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3C831DF2"/>
    <w:multiLevelType w:val="hybridMultilevel"/>
    <w:tmpl w:val="1F1E2FDE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3E230DC1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F8D3B6E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3FD648E3"/>
    <w:multiLevelType w:val="hybridMultilevel"/>
    <w:tmpl w:val="7206DDA6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0E43D76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30" w15:restartNumberingAfterBreak="0">
    <w:nsid w:val="41F76D16"/>
    <w:multiLevelType w:val="hybridMultilevel"/>
    <w:tmpl w:val="ADD8D5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2CE08B4"/>
    <w:multiLevelType w:val="multilevel"/>
    <w:tmpl w:val="42CE08B4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857B81"/>
    <w:multiLevelType w:val="hybridMultilevel"/>
    <w:tmpl w:val="6D886B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4409550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4" w15:restartNumberingAfterBreak="0">
    <w:nsid w:val="468948D1"/>
    <w:multiLevelType w:val="singleLevel"/>
    <w:tmpl w:val="B6487E94"/>
    <w:lvl w:ilvl="0">
      <w:start w:val="1"/>
      <w:numFmt w:val="bullet"/>
      <w:pStyle w:val="a1"/>
      <w:lvlText w:val="—"/>
      <w:lvlJc w:val="left"/>
      <w:pPr>
        <w:tabs>
          <w:tab w:val="num" w:pos="1021"/>
        </w:tabs>
        <w:ind w:left="1021" w:hanging="454"/>
      </w:pPr>
      <w:rPr>
        <w:rFonts w:ascii="宋体" w:eastAsia="宋体" w:hAnsi="Wingdings" w:hint="eastAsia"/>
      </w:rPr>
    </w:lvl>
  </w:abstractNum>
  <w:abstractNum w:abstractNumId="35" w15:restartNumberingAfterBreak="0">
    <w:nsid w:val="474902BA"/>
    <w:multiLevelType w:val="hybridMultilevel"/>
    <w:tmpl w:val="B5E82D78"/>
    <w:lvl w:ilvl="0" w:tplc="27704E02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9300025"/>
    <w:multiLevelType w:val="hybridMultilevel"/>
    <w:tmpl w:val="5CEC5D22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49895948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49E773ED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4B327739"/>
    <w:multiLevelType w:val="multilevel"/>
    <w:tmpl w:val="6638DDB8"/>
    <w:lvl w:ilvl="0">
      <w:start w:val="2"/>
      <w:numFmt w:val="decimal"/>
      <w:lvlText w:val="%1."/>
      <w:lvlJc w:val="left"/>
      <w:pPr>
        <w:tabs>
          <w:tab w:val="num" w:pos="760"/>
        </w:tabs>
        <w:ind w:left="760" w:hanging="42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40" w15:restartNumberingAfterBreak="0">
    <w:nsid w:val="4CC445E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E3D3FA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4D40F8B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 w15:restartNumberingAfterBreak="0">
    <w:nsid w:val="564D1A11"/>
    <w:multiLevelType w:val="multilevel"/>
    <w:tmpl w:val="ADE00938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070"/>
        </w:tabs>
        <w:ind w:left="2070" w:hanging="1440"/>
      </w:pPr>
      <w:rPr>
        <w:rFonts w:hint="eastAsia"/>
      </w:rPr>
    </w:lvl>
  </w:abstractNum>
  <w:abstractNum w:abstractNumId="44" w15:restartNumberingAfterBreak="0">
    <w:nsid w:val="56B9480A"/>
    <w:multiLevelType w:val="hybridMultilevel"/>
    <w:tmpl w:val="CC00CE50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 w15:restartNumberingAfterBreak="0">
    <w:nsid w:val="590C7317"/>
    <w:multiLevelType w:val="multilevel"/>
    <w:tmpl w:val="5F1E652E"/>
    <w:lvl w:ilvl="0">
      <w:start w:val="1"/>
      <w:numFmt w:val="decimal"/>
      <w:pStyle w:val="1"/>
      <w:lvlText w:val="%1.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14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46" w15:restartNumberingAfterBreak="0">
    <w:nsid w:val="5B4C30B9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629948C4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 w15:restartNumberingAfterBreak="0">
    <w:nsid w:val="63BF74AD"/>
    <w:multiLevelType w:val="hybridMultilevel"/>
    <w:tmpl w:val="9EAA49BA"/>
    <w:lvl w:ilvl="0" w:tplc="7B3E9D70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64C818CF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0" w15:restartNumberingAfterBreak="0">
    <w:nsid w:val="67E04E1E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1" w15:restartNumberingAfterBreak="0">
    <w:nsid w:val="68345E1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2" w15:restartNumberingAfterBreak="0">
    <w:nsid w:val="69E23ED0"/>
    <w:multiLevelType w:val="multilevel"/>
    <w:tmpl w:val="69E23ED0"/>
    <w:lvl w:ilvl="0">
      <w:start w:val="1"/>
      <w:numFmt w:val="lowerLetter"/>
      <w:lvlText w:val="%1．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53" w15:restartNumberingAfterBreak="0">
    <w:nsid w:val="6A370554"/>
    <w:multiLevelType w:val="hybridMultilevel"/>
    <w:tmpl w:val="AFA6EB6A"/>
    <w:lvl w:ilvl="0" w:tplc="01A205F4">
      <w:start w:val="1"/>
      <w:numFmt w:val="lowerLetter"/>
      <w:lvlText w:val="%1、"/>
      <w:lvlJc w:val="left"/>
      <w:pPr>
        <w:ind w:left="1097" w:hanging="360"/>
      </w:pPr>
      <w:rPr>
        <w:rFonts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4" w15:restartNumberingAfterBreak="0">
    <w:nsid w:val="6D5537CB"/>
    <w:multiLevelType w:val="hybridMultilevel"/>
    <w:tmpl w:val="50E23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D6E6ED7"/>
    <w:multiLevelType w:val="multilevel"/>
    <w:tmpl w:val="6D6E6ED7"/>
    <w:lvl w:ilvl="0">
      <w:start w:val="1"/>
      <w:numFmt w:val="lowerLetter"/>
      <w:lvlText w:val="%1．"/>
      <w:lvlJc w:val="left"/>
      <w:pPr>
        <w:ind w:left="15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94" w:hanging="420"/>
      </w:pPr>
    </w:lvl>
    <w:lvl w:ilvl="2">
      <w:start w:val="1"/>
      <w:numFmt w:val="lowerRoman"/>
      <w:lvlText w:val="%3."/>
      <w:lvlJc w:val="right"/>
      <w:pPr>
        <w:ind w:left="2414" w:hanging="420"/>
      </w:pPr>
    </w:lvl>
    <w:lvl w:ilvl="3">
      <w:start w:val="1"/>
      <w:numFmt w:val="decimal"/>
      <w:lvlText w:val="%4."/>
      <w:lvlJc w:val="left"/>
      <w:pPr>
        <w:ind w:left="2834" w:hanging="420"/>
      </w:pPr>
    </w:lvl>
    <w:lvl w:ilvl="4">
      <w:start w:val="1"/>
      <w:numFmt w:val="lowerLetter"/>
      <w:lvlText w:val="%5)"/>
      <w:lvlJc w:val="left"/>
      <w:pPr>
        <w:ind w:left="3254" w:hanging="420"/>
      </w:pPr>
    </w:lvl>
    <w:lvl w:ilvl="5">
      <w:start w:val="1"/>
      <w:numFmt w:val="lowerRoman"/>
      <w:lvlText w:val="%6."/>
      <w:lvlJc w:val="right"/>
      <w:pPr>
        <w:ind w:left="3674" w:hanging="420"/>
      </w:pPr>
    </w:lvl>
    <w:lvl w:ilvl="6">
      <w:start w:val="1"/>
      <w:numFmt w:val="decimal"/>
      <w:lvlText w:val="%7."/>
      <w:lvlJc w:val="left"/>
      <w:pPr>
        <w:ind w:left="4094" w:hanging="420"/>
      </w:pPr>
    </w:lvl>
    <w:lvl w:ilvl="7">
      <w:start w:val="1"/>
      <w:numFmt w:val="lowerLetter"/>
      <w:lvlText w:val="%8)"/>
      <w:lvlJc w:val="left"/>
      <w:pPr>
        <w:ind w:left="4514" w:hanging="420"/>
      </w:pPr>
    </w:lvl>
    <w:lvl w:ilvl="8">
      <w:start w:val="1"/>
      <w:numFmt w:val="lowerRoman"/>
      <w:lvlText w:val="%9."/>
      <w:lvlJc w:val="right"/>
      <w:pPr>
        <w:ind w:left="4934" w:hanging="420"/>
      </w:pPr>
    </w:lvl>
  </w:abstractNum>
  <w:abstractNum w:abstractNumId="56" w15:restartNumberingAfterBreak="0">
    <w:nsid w:val="6E2D7AC4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7" w15:restartNumberingAfterBreak="0">
    <w:nsid w:val="73210897"/>
    <w:multiLevelType w:val="multilevel"/>
    <w:tmpl w:val="6336A2E0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  <w:i w:val="0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58" w15:restartNumberingAfterBreak="0">
    <w:nsid w:val="74BF241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75214A69"/>
    <w:multiLevelType w:val="multilevel"/>
    <w:tmpl w:val="75214A69"/>
    <w:lvl w:ilvl="0">
      <w:start w:val="2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8384A31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1" w15:restartNumberingAfterBreak="0">
    <w:nsid w:val="7AB128A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2" w15:restartNumberingAfterBreak="0">
    <w:nsid w:val="7B2757C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D38335E"/>
    <w:multiLevelType w:val="singleLevel"/>
    <w:tmpl w:val="F51A805C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</w:abstractNum>
  <w:abstractNum w:abstractNumId="64" w15:restartNumberingAfterBreak="0">
    <w:nsid w:val="7FD441D6"/>
    <w:multiLevelType w:val="hybridMultilevel"/>
    <w:tmpl w:val="B170C4D2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34"/>
  </w:num>
  <w:num w:numId="4">
    <w:abstractNumId w:val="45"/>
  </w:num>
  <w:num w:numId="5">
    <w:abstractNumId w:val="12"/>
  </w:num>
  <w:num w:numId="6">
    <w:abstractNumId w:val="3"/>
  </w:num>
  <w:num w:numId="7">
    <w:abstractNumId w:val="5"/>
  </w:num>
  <w:num w:numId="8">
    <w:abstractNumId w:val="49"/>
  </w:num>
  <w:num w:numId="9">
    <w:abstractNumId w:val="24"/>
  </w:num>
  <w:num w:numId="10">
    <w:abstractNumId w:val="9"/>
  </w:num>
  <w:num w:numId="11">
    <w:abstractNumId w:val="50"/>
  </w:num>
  <w:num w:numId="12">
    <w:abstractNumId w:val="20"/>
  </w:num>
  <w:num w:numId="13">
    <w:abstractNumId w:val="61"/>
  </w:num>
  <w:num w:numId="14">
    <w:abstractNumId w:val="51"/>
  </w:num>
  <w:num w:numId="15">
    <w:abstractNumId w:val="42"/>
  </w:num>
  <w:num w:numId="16">
    <w:abstractNumId w:val="6"/>
  </w:num>
  <w:num w:numId="17">
    <w:abstractNumId w:val="33"/>
  </w:num>
  <w:num w:numId="18">
    <w:abstractNumId w:val="60"/>
  </w:num>
  <w:num w:numId="19">
    <w:abstractNumId w:val="56"/>
  </w:num>
  <w:num w:numId="20">
    <w:abstractNumId w:val="23"/>
  </w:num>
  <w:num w:numId="21">
    <w:abstractNumId w:val="2"/>
  </w:num>
  <w:num w:numId="22">
    <w:abstractNumId w:val="41"/>
  </w:num>
  <w:num w:numId="23">
    <w:abstractNumId w:val="58"/>
  </w:num>
  <w:num w:numId="24">
    <w:abstractNumId w:val="32"/>
  </w:num>
  <w:num w:numId="25">
    <w:abstractNumId w:val="54"/>
  </w:num>
  <w:num w:numId="26">
    <w:abstractNumId w:val="0"/>
  </w:num>
  <w:num w:numId="27">
    <w:abstractNumId w:val="21"/>
  </w:num>
  <w:num w:numId="28">
    <w:abstractNumId w:val="30"/>
  </w:num>
  <w:num w:numId="29">
    <w:abstractNumId w:val="29"/>
  </w:num>
  <w:num w:numId="30">
    <w:abstractNumId w:val="8"/>
  </w:num>
  <w:num w:numId="31">
    <w:abstractNumId w:val="40"/>
  </w:num>
  <w:num w:numId="32">
    <w:abstractNumId w:val="17"/>
  </w:num>
  <w:num w:numId="33">
    <w:abstractNumId w:val="62"/>
  </w:num>
  <w:num w:numId="34">
    <w:abstractNumId w:val="36"/>
  </w:num>
  <w:num w:numId="35">
    <w:abstractNumId w:val="28"/>
  </w:num>
  <w:num w:numId="36">
    <w:abstractNumId w:val="47"/>
  </w:num>
  <w:num w:numId="37">
    <w:abstractNumId w:val="25"/>
  </w:num>
  <w:num w:numId="38">
    <w:abstractNumId w:val="37"/>
  </w:num>
  <w:num w:numId="39">
    <w:abstractNumId w:val="44"/>
  </w:num>
  <w:num w:numId="40">
    <w:abstractNumId w:val="14"/>
  </w:num>
  <w:num w:numId="41">
    <w:abstractNumId w:val="53"/>
  </w:num>
  <w:num w:numId="42">
    <w:abstractNumId w:val="27"/>
  </w:num>
  <w:num w:numId="43">
    <w:abstractNumId w:val="64"/>
  </w:num>
  <w:num w:numId="44">
    <w:abstractNumId w:val="13"/>
  </w:num>
  <w:num w:numId="45">
    <w:abstractNumId w:val="7"/>
  </w:num>
  <w:num w:numId="46">
    <w:abstractNumId w:val="35"/>
  </w:num>
  <w:num w:numId="47">
    <w:abstractNumId w:val="46"/>
  </w:num>
  <w:num w:numId="48">
    <w:abstractNumId w:val="26"/>
  </w:num>
  <w:num w:numId="49">
    <w:abstractNumId w:val="38"/>
  </w:num>
  <w:num w:numId="50">
    <w:abstractNumId w:val="15"/>
  </w:num>
  <w:num w:numId="51">
    <w:abstractNumId w:val="1"/>
  </w:num>
  <w:num w:numId="52">
    <w:abstractNumId w:val="11"/>
  </w:num>
  <w:num w:numId="53">
    <w:abstractNumId w:val="63"/>
  </w:num>
  <w:num w:numId="54">
    <w:abstractNumId w:val="48"/>
  </w:num>
  <w:num w:numId="55">
    <w:abstractNumId w:val="39"/>
  </w:num>
  <w:num w:numId="56">
    <w:abstractNumId w:val="43"/>
  </w:num>
  <w:num w:numId="57">
    <w:abstractNumId w:val="57"/>
  </w:num>
  <w:num w:numId="58">
    <w:abstractNumId w:val="16"/>
  </w:num>
  <w:num w:numId="59">
    <w:abstractNumId w:val="52"/>
  </w:num>
  <w:num w:numId="60">
    <w:abstractNumId w:val="19"/>
  </w:num>
  <w:num w:numId="61">
    <w:abstractNumId w:val="55"/>
  </w:num>
  <w:num w:numId="62">
    <w:abstractNumId w:val="59"/>
  </w:num>
  <w:num w:numId="63">
    <w:abstractNumId w:val="4"/>
  </w:num>
  <w:num w:numId="64">
    <w:abstractNumId w:val="31"/>
  </w:num>
  <w:num w:numId="65">
    <w:abstractNumId w:val="2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1C9E"/>
    <w:rsid w:val="000025AE"/>
    <w:rsid w:val="00005B36"/>
    <w:rsid w:val="00005D8C"/>
    <w:rsid w:val="000072EF"/>
    <w:rsid w:val="00007E5A"/>
    <w:rsid w:val="00011C08"/>
    <w:rsid w:val="00012816"/>
    <w:rsid w:val="00015944"/>
    <w:rsid w:val="00017097"/>
    <w:rsid w:val="00020DF5"/>
    <w:rsid w:val="0002523F"/>
    <w:rsid w:val="00026052"/>
    <w:rsid w:val="00031D5A"/>
    <w:rsid w:val="000408AF"/>
    <w:rsid w:val="000458C1"/>
    <w:rsid w:val="00046867"/>
    <w:rsid w:val="00055A8D"/>
    <w:rsid w:val="00056044"/>
    <w:rsid w:val="00057D38"/>
    <w:rsid w:val="00065594"/>
    <w:rsid w:val="00074D76"/>
    <w:rsid w:val="000825AC"/>
    <w:rsid w:val="00084890"/>
    <w:rsid w:val="00085CE8"/>
    <w:rsid w:val="0008661F"/>
    <w:rsid w:val="00086844"/>
    <w:rsid w:val="00087102"/>
    <w:rsid w:val="0008714A"/>
    <w:rsid w:val="00087B7D"/>
    <w:rsid w:val="0009119A"/>
    <w:rsid w:val="0009333A"/>
    <w:rsid w:val="00095DA0"/>
    <w:rsid w:val="00097E37"/>
    <w:rsid w:val="000A24B8"/>
    <w:rsid w:val="000A310D"/>
    <w:rsid w:val="000A4450"/>
    <w:rsid w:val="000A7C31"/>
    <w:rsid w:val="000C0A78"/>
    <w:rsid w:val="000C51C9"/>
    <w:rsid w:val="000C6ECE"/>
    <w:rsid w:val="000D03FD"/>
    <w:rsid w:val="000D1151"/>
    <w:rsid w:val="000D4F9E"/>
    <w:rsid w:val="000D5062"/>
    <w:rsid w:val="000D5234"/>
    <w:rsid w:val="000D7FC9"/>
    <w:rsid w:val="000E3734"/>
    <w:rsid w:val="000F22CB"/>
    <w:rsid w:val="000F2CF3"/>
    <w:rsid w:val="000F3933"/>
    <w:rsid w:val="00101DE0"/>
    <w:rsid w:val="001028B0"/>
    <w:rsid w:val="001107B0"/>
    <w:rsid w:val="001108CA"/>
    <w:rsid w:val="00112E7A"/>
    <w:rsid w:val="00113D28"/>
    <w:rsid w:val="00120C4B"/>
    <w:rsid w:val="00121715"/>
    <w:rsid w:val="00130216"/>
    <w:rsid w:val="00132507"/>
    <w:rsid w:val="00132F50"/>
    <w:rsid w:val="00133ABB"/>
    <w:rsid w:val="00137C29"/>
    <w:rsid w:val="00142166"/>
    <w:rsid w:val="00144A48"/>
    <w:rsid w:val="001502DB"/>
    <w:rsid w:val="00154D4D"/>
    <w:rsid w:val="001657E1"/>
    <w:rsid w:val="00167942"/>
    <w:rsid w:val="001700CC"/>
    <w:rsid w:val="001719A3"/>
    <w:rsid w:val="00177513"/>
    <w:rsid w:val="00183203"/>
    <w:rsid w:val="0019022F"/>
    <w:rsid w:val="00190307"/>
    <w:rsid w:val="0019233F"/>
    <w:rsid w:val="0019756C"/>
    <w:rsid w:val="00197779"/>
    <w:rsid w:val="001A372C"/>
    <w:rsid w:val="001A53C7"/>
    <w:rsid w:val="001A58F4"/>
    <w:rsid w:val="001A72CA"/>
    <w:rsid w:val="001B236E"/>
    <w:rsid w:val="001B5D1F"/>
    <w:rsid w:val="001C171F"/>
    <w:rsid w:val="001C275F"/>
    <w:rsid w:val="001C51E9"/>
    <w:rsid w:val="001C6ACB"/>
    <w:rsid w:val="001C727D"/>
    <w:rsid w:val="001D2B94"/>
    <w:rsid w:val="001E05E9"/>
    <w:rsid w:val="001E323B"/>
    <w:rsid w:val="001E565D"/>
    <w:rsid w:val="001F2381"/>
    <w:rsid w:val="001F2AED"/>
    <w:rsid w:val="001F2B91"/>
    <w:rsid w:val="001F4007"/>
    <w:rsid w:val="00201480"/>
    <w:rsid w:val="00202058"/>
    <w:rsid w:val="00203ECC"/>
    <w:rsid w:val="002045EE"/>
    <w:rsid w:val="00205CE4"/>
    <w:rsid w:val="00214B63"/>
    <w:rsid w:val="00216ECF"/>
    <w:rsid w:val="002248F0"/>
    <w:rsid w:val="002258FB"/>
    <w:rsid w:val="00227230"/>
    <w:rsid w:val="00232ED5"/>
    <w:rsid w:val="002407DB"/>
    <w:rsid w:val="00241418"/>
    <w:rsid w:val="00242F68"/>
    <w:rsid w:val="00244AAE"/>
    <w:rsid w:val="0024718B"/>
    <w:rsid w:val="0025062D"/>
    <w:rsid w:val="00256604"/>
    <w:rsid w:val="002616E5"/>
    <w:rsid w:val="00265F80"/>
    <w:rsid w:val="0026609D"/>
    <w:rsid w:val="002723D7"/>
    <w:rsid w:val="002742E5"/>
    <w:rsid w:val="00276B69"/>
    <w:rsid w:val="00282D5A"/>
    <w:rsid w:val="00283432"/>
    <w:rsid w:val="00283E96"/>
    <w:rsid w:val="00284205"/>
    <w:rsid w:val="0028642C"/>
    <w:rsid w:val="002906E3"/>
    <w:rsid w:val="002956DD"/>
    <w:rsid w:val="0029648B"/>
    <w:rsid w:val="002A200E"/>
    <w:rsid w:val="002A337E"/>
    <w:rsid w:val="002B06FD"/>
    <w:rsid w:val="002B477A"/>
    <w:rsid w:val="002C08F3"/>
    <w:rsid w:val="002C1EEA"/>
    <w:rsid w:val="002C4E5C"/>
    <w:rsid w:val="002C79F2"/>
    <w:rsid w:val="002D330B"/>
    <w:rsid w:val="002D3821"/>
    <w:rsid w:val="002D453E"/>
    <w:rsid w:val="002E0537"/>
    <w:rsid w:val="002E20C7"/>
    <w:rsid w:val="002E2505"/>
    <w:rsid w:val="002F1548"/>
    <w:rsid w:val="003041AC"/>
    <w:rsid w:val="003047F9"/>
    <w:rsid w:val="003134C9"/>
    <w:rsid w:val="003148B7"/>
    <w:rsid w:val="00316E25"/>
    <w:rsid w:val="00317615"/>
    <w:rsid w:val="003209A8"/>
    <w:rsid w:val="00326F98"/>
    <w:rsid w:val="00330026"/>
    <w:rsid w:val="003303C7"/>
    <w:rsid w:val="003303D8"/>
    <w:rsid w:val="00330E0A"/>
    <w:rsid w:val="00334242"/>
    <w:rsid w:val="00334CAD"/>
    <w:rsid w:val="00336C76"/>
    <w:rsid w:val="003408CD"/>
    <w:rsid w:val="00343328"/>
    <w:rsid w:val="0034642E"/>
    <w:rsid w:val="003472BE"/>
    <w:rsid w:val="00361B4F"/>
    <w:rsid w:val="00361B5D"/>
    <w:rsid w:val="003623D1"/>
    <w:rsid w:val="003631DF"/>
    <w:rsid w:val="0036457D"/>
    <w:rsid w:val="0036488B"/>
    <w:rsid w:val="00365CBB"/>
    <w:rsid w:val="00367DE1"/>
    <w:rsid w:val="00370A30"/>
    <w:rsid w:val="00370A7E"/>
    <w:rsid w:val="00371687"/>
    <w:rsid w:val="00372390"/>
    <w:rsid w:val="00374A0E"/>
    <w:rsid w:val="00375204"/>
    <w:rsid w:val="0038557B"/>
    <w:rsid w:val="00390773"/>
    <w:rsid w:val="003910E9"/>
    <w:rsid w:val="00395B03"/>
    <w:rsid w:val="003A266F"/>
    <w:rsid w:val="003A690E"/>
    <w:rsid w:val="003A6E41"/>
    <w:rsid w:val="003B0171"/>
    <w:rsid w:val="003B11A2"/>
    <w:rsid w:val="003B16DD"/>
    <w:rsid w:val="003C111F"/>
    <w:rsid w:val="003D05B3"/>
    <w:rsid w:val="003D0B84"/>
    <w:rsid w:val="003E4246"/>
    <w:rsid w:val="003F2697"/>
    <w:rsid w:val="00402038"/>
    <w:rsid w:val="00403EB7"/>
    <w:rsid w:val="00405DE0"/>
    <w:rsid w:val="004078FC"/>
    <w:rsid w:val="00414C45"/>
    <w:rsid w:val="00420342"/>
    <w:rsid w:val="004222D5"/>
    <w:rsid w:val="004233CE"/>
    <w:rsid w:val="0042593A"/>
    <w:rsid w:val="00426A90"/>
    <w:rsid w:val="00427F9A"/>
    <w:rsid w:val="00430DD5"/>
    <w:rsid w:val="00433EFE"/>
    <w:rsid w:val="004343EE"/>
    <w:rsid w:val="00435F7C"/>
    <w:rsid w:val="004373A1"/>
    <w:rsid w:val="00441F27"/>
    <w:rsid w:val="0044665F"/>
    <w:rsid w:val="00446E5F"/>
    <w:rsid w:val="00461147"/>
    <w:rsid w:val="00465A3A"/>
    <w:rsid w:val="0046669C"/>
    <w:rsid w:val="00466E91"/>
    <w:rsid w:val="00470225"/>
    <w:rsid w:val="0047461B"/>
    <w:rsid w:val="0047548F"/>
    <w:rsid w:val="00487031"/>
    <w:rsid w:val="004874A9"/>
    <w:rsid w:val="00490F0A"/>
    <w:rsid w:val="00496220"/>
    <w:rsid w:val="0049735D"/>
    <w:rsid w:val="004A2F74"/>
    <w:rsid w:val="004A6321"/>
    <w:rsid w:val="004C049E"/>
    <w:rsid w:val="004C2441"/>
    <w:rsid w:val="004C2D8A"/>
    <w:rsid w:val="004C5E82"/>
    <w:rsid w:val="004D0E72"/>
    <w:rsid w:val="004D4B36"/>
    <w:rsid w:val="004D5112"/>
    <w:rsid w:val="004D55B7"/>
    <w:rsid w:val="004D6783"/>
    <w:rsid w:val="004D7C16"/>
    <w:rsid w:val="004E04A8"/>
    <w:rsid w:val="004E0E0C"/>
    <w:rsid w:val="004E174E"/>
    <w:rsid w:val="004E28C2"/>
    <w:rsid w:val="004E3E5F"/>
    <w:rsid w:val="004E68D0"/>
    <w:rsid w:val="004F20BD"/>
    <w:rsid w:val="004F38A6"/>
    <w:rsid w:val="00500399"/>
    <w:rsid w:val="00501380"/>
    <w:rsid w:val="0050388A"/>
    <w:rsid w:val="005051C4"/>
    <w:rsid w:val="00511452"/>
    <w:rsid w:val="00533AD4"/>
    <w:rsid w:val="005409EA"/>
    <w:rsid w:val="005521E8"/>
    <w:rsid w:val="00556424"/>
    <w:rsid w:val="0055687A"/>
    <w:rsid w:val="00557005"/>
    <w:rsid w:val="00565474"/>
    <w:rsid w:val="00571706"/>
    <w:rsid w:val="00575A74"/>
    <w:rsid w:val="00577EF1"/>
    <w:rsid w:val="00581FCB"/>
    <w:rsid w:val="005850D8"/>
    <w:rsid w:val="00585CC4"/>
    <w:rsid w:val="00592B04"/>
    <w:rsid w:val="00592DB6"/>
    <w:rsid w:val="005945ED"/>
    <w:rsid w:val="005976D5"/>
    <w:rsid w:val="005978EB"/>
    <w:rsid w:val="005A1CFE"/>
    <w:rsid w:val="005A56ED"/>
    <w:rsid w:val="005D19D2"/>
    <w:rsid w:val="005D3A94"/>
    <w:rsid w:val="005D4BBB"/>
    <w:rsid w:val="005E02D8"/>
    <w:rsid w:val="005E203D"/>
    <w:rsid w:val="005E5855"/>
    <w:rsid w:val="005E65B2"/>
    <w:rsid w:val="005E79C1"/>
    <w:rsid w:val="005F29A0"/>
    <w:rsid w:val="005F2D78"/>
    <w:rsid w:val="005F47EA"/>
    <w:rsid w:val="005F7697"/>
    <w:rsid w:val="00602381"/>
    <w:rsid w:val="00603C76"/>
    <w:rsid w:val="006047D6"/>
    <w:rsid w:val="00606617"/>
    <w:rsid w:val="0061040A"/>
    <w:rsid w:val="006121AC"/>
    <w:rsid w:val="006127C5"/>
    <w:rsid w:val="00622396"/>
    <w:rsid w:val="006242FF"/>
    <w:rsid w:val="00624F3E"/>
    <w:rsid w:val="006277F1"/>
    <w:rsid w:val="00627AED"/>
    <w:rsid w:val="00631112"/>
    <w:rsid w:val="00635437"/>
    <w:rsid w:val="00640D03"/>
    <w:rsid w:val="00656D92"/>
    <w:rsid w:val="0066735C"/>
    <w:rsid w:val="00674076"/>
    <w:rsid w:val="006742E2"/>
    <w:rsid w:val="00674C1D"/>
    <w:rsid w:val="00675A13"/>
    <w:rsid w:val="006807C9"/>
    <w:rsid w:val="00680CFA"/>
    <w:rsid w:val="0069075C"/>
    <w:rsid w:val="0069687E"/>
    <w:rsid w:val="006A3EAB"/>
    <w:rsid w:val="006A5BC4"/>
    <w:rsid w:val="006B050D"/>
    <w:rsid w:val="006B0ABD"/>
    <w:rsid w:val="006B140D"/>
    <w:rsid w:val="006B1592"/>
    <w:rsid w:val="006B2C66"/>
    <w:rsid w:val="006B7557"/>
    <w:rsid w:val="006C38FC"/>
    <w:rsid w:val="006C67E2"/>
    <w:rsid w:val="006D0FDA"/>
    <w:rsid w:val="006D613B"/>
    <w:rsid w:val="006E5A9E"/>
    <w:rsid w:val="006F299F"/>
    <w:rsid w:val="006F329A"/>
    <w:rsid w:val="00703CA5"/>
    <w:rsid w:val="00704591"/>
    <w:rsid w:val="00706FE0"/>
    <w:rsid w:val="00707C26"/>
    <w:rsid w:val="00711310"/>
    <w:rsid w:val="007140F0"/>
    <w:rsid w:val="00715AEC"/>
    <w:rsid w:val="00716445"/>
    <w:rsid w:val="0071714F"/>
    <w:rsid w:val="007202C1"/>
    <w:rsid w:val="00720458"/>
    <w:rsid w:val="00726627"/>
    <w:rsid w:val="00727432"/>
    <w:rsid w:val="0073164C"/>
    <w:rsid w:val="007322AE"/>
    <w:rsid w:val="00737017"/>
    <w:rsid w:val="0074051D"/>
    <w:rsid w:val="00743A8E"/>
    <w:rsid w:val="00744D1D"/>
    <w:rsid w:val="007462BE"/>
    <w:rsid w:val="0075133B"/>
    <w:rsid w:val="00752331"/>
    <w:rsid w:val="0075246F"/>
    <w:rsid w:val="00757485"/>
    <w:rsid w:val="00761EC3"/>
    <w:rsid w:val="00764E8A"/>
    <w:rsid w:val="00765FBD"/>
    <w:rsid w:val="007707F9"/>
    <w:rsid w:val="007710EE"/>
    <w:rsid w:val="00773B83"/>
    <w:rsid w:val="007748E9"/>
    <w:rsid w:val="00774D9F"/>
    <w:rsid w:val="00774F3F"/>
    <w:rsid w:val="0077706E"/>
    <w:rsid w:val="0078713A"/>
    <w:rsid w:val="007900AE"/>
    <w:rsid w:val="0079277A"/>
    <w:rsid w:val="0079318D"/>
    <w:rsid w:val="007A17E0"/>
    <w:rsid w:val="007A4A5E"/>
    <w:rsid w:val="007B0A17"/>
    <w:rsid w:val="007B2D98"/>
    <w:rsid w:val="007B356D"/>
    <w:rsid w:val="007B48E1"/>
    <w:rsid w:val="007C665B"/>
    <w:rsid w:val="007D0B40"/>
    <w:rsid w:val="007D39A6"/>
    <w:rsid w:val="007D51EE"/>
    <w:rsid w:val="007D6EC5"/>
    <w:rsid w:val="007E103D"/>
    <w:rsid w:val="007E20F2"/>
    <w:rsid w:val="007E4043"/>
    <w:rsid w:val="007F00FE"/>
    <w:rsid w:val="007F047F"/>
    <w:rsid w:val="007F2B6F"/>
    <w:rsid w:val="007F6653"/>
    <w:rsid w:val="007F708F"/>
    <w:rsid w:val="007F7E21"/>
    <w:rsid w:val="00806A94"/>
    <w:rsid w:val="00806EDF"/>
    <w:rsid w:val="00807F43"/>
    <w:rsid w:val="00815C12"/>
    <w:rsid w:val="00823D9B"/>
    <w:rsid w:val="00830712"/>
    <w:rsid w:val="008331CC"/>
    <w:rsid w:val="0083694D"/>
    <w:rsid w:val="00836DF9"/>
    <w:rsid w:val="008416F4"/>
    <w:rsid w:val="00850673"/>
    <w:rsid w:val="00853E25"/>
    <w:rsid w:val="00866694"/>
    <w:rsid w:val="008770F0"/>
    <w:rsid w:val="0088070A"/>
    <w:rsid w:val="00880AEB"/>
    <w:rsid w:val="0088226B"/>
    <w:rsid w:val="00885F9C"/>
    <w:rsid w:val="00891EAE"/>
    <w:rsid w:val="0089756B"/>
    <w:rsid w:val="008A31DD"/>
    <w:rsid w:val="008A412C"/>
    <w:rsid w:val="008A5ED4"/>
    <w:rsid w:val="008B0703"/>
    <w:rsid w:val="008B6328"/>
    <w:rsid w:val="008C137B"/>
    <w:rsid w:val="008C6A86"/>
    <w:rsid w:val="008D0300"/>
    <w:rsid w:val="008D1BF3"/>
    <w:rsid w:val="008D2AB0"/>
    <w:rsid w:val="008D54A9"/>
    <w:rsid w:val="008E000A"/>
    <w:rsid w:val="008E5F34"/>
    <w:rsid w:val="008E7432"/>
    <w:rsid w:val="008F2436"/>
    <w:rsid w:val="008F2501"/>
    <w:rsid w:val="008F2C99"/>
    <w:rsid w:val="008F493C"/>
    <w:rsid w:val="00900C36"/>
    <w:rsid w:val="009067A0"/>
    <w:rsid w:val="00910688"/>
    <w:rsid w:val="009133A0"/>
    <w:rsid w:val="009137F6"/>
    <w:rsid w:val="00913AC9"/>
    <w:rsid w:val="00913B2E"/>
    <w:rsid w:val="00914514"/>
    <w:rsid w:val="009177F6"/>
    <w:rsid w:val="00921DB3"/>
    <w:rsid w:val="009329E9"/>
    <w:rsid w:val="00934CA9"/>
    <w:rsid w:val="009360FE"/>
    <w:rsid w:val="00943BAA"/>
    <w:rsid w:val="00943C2C"/>
    <w:rsid w:val="00946741"/>
    <w:rsid w:val="00951DDE"/>
    <w:rsid w:val="00952EC3"/>
    <w:rsid w:val="00956AD8"/>
    <w:rsid w:val="009607A7"/>
    <w:rsid w:val="00960984"/>
    <w:rsid w:val="009622F2"/>
    <w:rsid w:val="0096461B"/>
    <w:rsid w:val="009660C5"/>
    <w:rsid w:val="00971525"/>
    <w:rsid w:val="00972924"/>
    <w:rsid w:val="00974F63"/>
    <w:rsid w:val="009761D0"/>
    <w:rsid w:val="009803D1"/>
    <w:rsid w:val="00983D69"/>
    <w:rsid w:val="00985718"/>
    <w:rsid w:val="009859EB"/>
    <w:rsid w:val="009916EF"/>
    <w:rsid w:val="00991933"/>
    <w:rsid w:val="009A0F69"/>
    <w:rsid w:val="009A1338"/>
    <w:rsid w:val="009A6A10"/>
    <w:rsid w:val="009B6235"/>
    <w:rsid w:val="009C1E2C"/>
    <w:rsid w:val="009C2925"/>
    <w:rsid w:val="009D1A84"/>
    <w:rsid w:val="009D4705"/>
    <w:rsid w:val="009D47E0"/>
    <w:rsid w:val="009E20E6"/>
    <w:rsid w:val="009E3E77"/>
    <w:rsid w:val="009F6192"/>
    <w:rsid w:val="00A00359"/>
    <w:rsid w:val="00A01A54"/>
    <w:rsid w:val="00A03415"/>
    <w:rsid w:val="00A03EFA"/>
    <w:rsid w:val="00A05992"/>
    <w:rsid w:val="00A06EF7"/>
    <w:rsid w:val="00A10146"/>
    <w:rsid w:val="00A128E4"/>
    <w:rsid w:val="00A175D9"/>
    <w:rsid w:val="00A21F9B"/>
    <w:rsid w:val="00A26179"/>
    <w:rsid w:val="00A30BDD"/>
    <w:rsid w:val="00A32597"/>
    <w:rsid w:val="00A3309B"/>
    <w:rsid w:val="00A41330"/>
    <w:rsid w:val="00A41A40"/>
    <w:rsid w:val="00A43F91"/>
    <w:rsid w:val="00A47365"/>
    <w:rsid w:val="00A47594"/>
    <w:rsid w:val="00A47F84"/>
    <w:rsid w:val="00A55A1D"/>
    <w:rsid w:val="00A5767A"/>
    <w:rsid w:val="00A57DEC"/>
    <w:rsid w:val="00A60680"/>
    <w:rsid w:val="00A615ED"/>
    <w:rsid w:val="00A6631A"/>
    <w:rsid w:val="00A73528"/>
    <w:rsid w:val="00A80EDB"/>
    <w:rsid w:val="00A84B11"/>
    <w:rsid w:val="00A856DC"/>
    <w:rsid w:val="00A92BB0"/>
    <w:rsid w:val="00A93F56"/>
    <w:rsid w:val="00A95AB9"/>
    <w:rsid w:val="00A97B58"/>
    <w:rsid w:val="00AA00DC"/>
    <w:rsid w:val="00AA1625"/>
    <w:rsid w:val="00AA18BF"/>
    <w:rsid w:val="00AA2001"/>
    <w:rsid w:val="00AA348B"/>
    <w:rsid w:val="00AA4AB2"/>
    <w:rsid w:val="00AB2A78"/>
    <w:rsid w:val="00AB46F8"/>
    <w:rsid w:val="00AB502A"/>
    <w:rsid w:val="00AB6209"/>
    <w:rsid w:val="00AB6416"/>
    <w:rsid w:val="00AB790C"/>
    <w:rsid w:val="00AC04AE"/>
    <w:rsid w:val="00AC0AB9"/>
    <w:rsid w:val="00AC505E"/>
    <w:rsid w:val="00AC7518"/>
    <w:rsid w:val="00AD0579"/>
    <w:rsid w:val="00AD6F6C"/>
    <w:rsid w:val="00B03F12"/>
    <w:rsid w:val="00B050CA"/>
    <w:rsid w:val="00B07E32"/>
    <w:rsid w:val="00B10ED9"/>
    <w:rsid w:val="00B10FFB"/>
    <w:rsid w:val="00B1204B"/>
    <w:rsid w:val="00B1593D"/>
    <w:rsid w:val="00B179F2"/>
    <w:rsid w:val="00B17DDB"/>
    <w:rsid w:val="00B2026D"/>
    <w:rsid w:val="00B25641"/>
    <w:rsid w:val="00B3202E"/>
    <w:rsid w:val="00B3425C"/>
    <w:rsid w:val="00B45628"/>
    <w:rsid w:val="00B45BB6"/>
    <w:rsid w:val="00B50B61"/>
    <w:rsid w:val="00B53F60"/>
    <w:rsid w:val="00B5553B"/>
    <w:rsid w:val="00B608DB"/>
    <w:rsid w:val="00B60ACB"/>
    <w:rsid w:val="00B66217"/>
    <w:rsid w:val="00B663DB"/>
    <w:rsid w:val="00B66D26"/>
    <w:rsid w:val="00B85780"/>
    <w:rsid w:val="00B8707B"/>
    <w:rsid w:val="00B87B84"/>
    <w:rsid w:val="00B90070"/>
    <w:rsid w:val="00B92F58"/>
    <w:rsid w:val="00B94B49"/>
    <w:rsid w:val="00B94DBD"/>
    <w:rsid w:val="00B97E45"/>
    <w:rsid w:val="00BA2F93"/>
    <w:rsid w:val="00BA3ECB"/>
    <w:rsid w:val="00BA3EF9"/>
    <w:rsid w:val="00BA63EC"/>
    <w:rsid w:val="00BA64AA"/>
    <w:rsid w:val="00BB017E"/>
    <w:rsid w:val="00BB05AE"/>
    <w:rsid w:val="00BB2DC2"/>
    <w:rsid w:val="00BC23DB"/>
    <w:rsid w:val="00BD0BE6"/>
    <w:rsid w:val="00BD14AF"/>
    <w:rsid w:val="00BD3296"/>
    <w:rsid w:val="00BD641C"/>
    <w:rsid w:val="00BE101C"/>
    <w:rsid w:val="00BE5FCD"/>
    <w:rsid w:val="00BE660D"/>
    <w:rsid w:val="00BF0C82"/>
    <w:rsid w:val="00BF1465"/>
    <w:rsid w:val="00BF6350"/>
    <w:rsid w:val="00C0616F"/>
    <w:rsid w:val="00C11E2E"/>
    <w:rsid w:val="00C12259"/>
    <w:rsid w:val="00C13E5E"/>
    <w:rsid w:val="00C162D1"/>
    <w:rsid w:val="00C22C1A"/>
    <w:rsid w:val="00C24444"/>
    <w:rsid w:val="00C3083F"/>
    <w:rsid w:val="00C31FE2"/>
    <w:rsid w:val="00C32B3B"/>
    <w:rsid w:val="00C32FD7"/>
    <w:rsid w:val="00C347CE"/>
    <w:rsid w:val="00C35C42"/>
    <w:rsid w:val="00C42E55"/>
    <w:rsid w:val="00C44712"/>
    <w:rsid w:val="00C5032D"/>
    <w:rsid w:val="00C50811"/>
    <w:rsid w:val="00C53835"/>
    <w:rsid w:val="00C53E33"/>
    <w:rsid w:val="00C5446C"/>
    <w:rsid w:val="00C571AE"/>
    <w:rsid w:val="00C717A2"/>
    <w:rsid w:val="00C75F53"/>
    <w:rsid w:val="00C80122"/>
    <w:rsid w:val="00C80A2B"/>
    <w:rsid w:val="00C8354D"/>
    <w:rsid w:val="00C868BC"/>
    <w:rsid w:val="00CA023F"/>
    <w:rsid w:val="00CA3C95"/>
    <w:rsid w:val="00CB4D7B"/>
    <w:rsid w:val="00CB51DB"/>
    <w:rsid w:val="00CC1F76"/>
    <w:rsid w:val="00CC2DDA"/>
    <w:rsid w:val="00CC3AD2"/>
    <w:rsid w:val="00CC7026"/>
    <w:rsid w:val="00CD290B"/>
    <w:rsid w:val="00CD68A0"/>
    <w:rsid w:val="00CE2AD1"/>
    <w:rsid w:val="00CE6040"/>
    <w:rsid w:val="00CE781D"/>
    <w:rsid w:val="00CF5DFE"/>
    <w:rsid w:val="00CF5F21"/>
    <w:rsid w:val="00D00600"/>
    <w:rsid w:val="00D02BF7"/>
    <w:rsid w:val="00D05897"/>
    <w:rsid w:val="00D064E1"/>
    <w:rsid w:val="00D11D77"/>
    <w:rsid w:val="00D1294B"/>
    <w:rsid w:val="00D163B9"/>
    <w:rsid w:val="00D16A85"/>
    <w:rsid w:val="00D1703C"/>
    <w:rsid w:val="00D26E06"/>
    <w:rsid w:val="00D31463"/>
    <w:rsid w:val="00D333CB"/>
    <w:rsid w:val="00D34833"/>
    <w:rsid w:val="00D35BDE"/>
    <w:rsid w:val="00D36B44"/>
    <w:rsid w:val="00D37E2C"/>
    <w:rsid w:val="00D45553"/>
    <w:rsid w:val="00D47CD9"/>
    <w:rsid w:val="00D47D80"/>
    <w:rsid w:val="00D522D0"/>
    <w:rsid w:val="00D5383D"/>
    <w:rsid w:val="00D60305"/>
    <w:rsid w:val="00D61532"/>
    <w:rsid w:val="00D6266F"/>
    <w:rsid w:val="00D62801"/>
    <w:rsid w:val="00D7149E"/>
    <w:rsid w:val="00D8036B"/>
    <w:rsid w:val="00D81AC4"/>
    <w:rsid w:val="00D83815"/>
    <w:rsid w:val="00D848BA"/>
    <w:rsid w:val="00D84E13"/>
    <w:rsid w:val="00D90D09"/>
    <w:rsid w:val="00D962EE"/>
    <w:rsid w:val="00DA408E"/>
    <w:rsid w:val="00DA61F9"/>
    <w:rsid w:val="00DA7392"/>
    <w:rsid w:val="00DA74AC"/>
    <w:rsid w:val="00DB4899"/>
    <w:rsid w:val="00DB7B56"/>
    <w:rsid w:val="00DC4F8E"/>
    <w:rsid w:val="00DD1235"/>
    <w:rsid w:val="00DD2D39"/>
    <w:rsid w:val="00DD2F99"/>
    <w:rsid w:val="00DD596E"/>
    <w:rsid w:val="00DE7C46"/>
    <w:rsid w:val="00DF071F"/>
    <w:rsid w:val="00DF11A6"/>
    <w:rsid w:val="00DF44A3"/>
    <w:rsid w:val="00DF617D"/>
    <w:rsid w:val="00E01531"/>
    <w:rsid w:val="00E060A2"/>
    <w:rsid w:val="00E07359"/>
    <w:rsid w:val="00E1001C"/>
    <w:rsid w:val="00E11735"/>
    <w:rsid w:val="00E1346F"/>
    <w:rsid w:val="00E17CAA"/>
    <w:rsid w:val="00E208E7"/>
    <w:rsid w:val="00E2219B"/>
    <w:rsid w:val="00E24CF3"/>
    <w:rsid w:val="00E36911"/>
    <w:rsid w:val="00E37408"/>
    <w:rsid w:val="00E3755B"/>
    <w:rsid w:val="00E47C1E"/>
    <w:rsid w:val="00E563CF"/>
    <w:rsid w:val="00E57908"/>
    <w:rsid w:val="00E65133"/>
    <w:rsid w:val="00E6523C"/>
    <w:rsid w:val="00E7022E"/>
    <w:rsid w:val="00E711A1"/>
    <w:rsid w:val="00E755C1"/>
    <w:rsid w:val="00E76FCE"/>
    <w:rsid w:val="00E81023"/>
    <w:rsid w:val="00E84473"/>
    <w:rsid w:val="00E96EC0"/>
    <w:rsid w:val="00EA3852"/>
    <w:rsid w:val="00EA4C7B"/>
    <w:rsid w:val="00EB1809"/>
    <w:rsid w:val="00EB4F8A"/>
    <w:rsid w:val="00EB674D"/>
    <w:rsid w:val="00EC4ED4"/>
    <w:rsid w:val="00EC6B34"/>
    <w:rsid w:val="00ED4BFC"/>
    <w:rsid w:val="00ED4FCF"/>
    <w:rsid w:val="00ED68EA"/>
    <w:rsid w:val="00ED7810"/>
    <w:rsid w:val="00EE3080"/>
    <w:rsid w:val="00EE751E"/>
    <w:rsid w:val="00F0417E"/>
    <w:rsid w:val="00F0441B"/>
    <w:rsid w:val="00F04B7B"/>
    <w:rsid w:val="00F04DF2"/>
    <w:rsid w:val="00F0509E"/>
    <w:rsid w:val="00F065D7"/>
    <w:rsid w:val="00F15FEF"/>
    <w:rsid w:val="00F17112"/>
    <w:rsid w:val="00F204FB"/>
    <w:rsid w:val="00F23F9F"/>
    <w:rsid w:val="00F2411D"/>
    <w:rsid w:val="00F24955"/>
    <w:rsid w:val="00F24C0F"/>
    <w:rsid w:val="00F26EEF"/>
    <w:rsid w:val="00F30DB3"/>
    <w:rsid w:val="00F32FFD"/>
    <w:rsid w:val="00F35C5E"/>
    <w:rsid w:val="00F370EE"/>
    <w:rsid w:val="00F42A1F"/>
    <w:rsid w:val="00F44951"/>
    <w:rsid w:val="00F45E53"/>
    <w:rsid w:val="00F50DA0"/>
    <w:rsid w:val="00F57BD2"/>
    <w:rsid w:val="00F7151C"/>
    <w:rsid w:val="00F80394"/>
    <w:rsid w:val="00F80DA5"/>
    <w:rsid w:val="00F9494F"/>
    <w:rsid w:val="00FA47B2"/>
    <w:rsid w:val="00FA59E1"/>
    <w:rsid w:val="00FB2275"/>
    <w:rsid w:val="00FB28CA"/>
    <w:rsid w:val="00FB5242"/>
    <w:rsid w:val="00FB5A89"/>
    <w:rsid w:val="00FB6F70"/>
    <w:rsid w:val="00FB71B6"/>
    <w:rsid w:val="00FC05A5"/>
    <w:rsid w:val="00FC5D7B"/>
    <w:rsid w:val="00FC60CF"/>
    <w:rsid w:val="00FD590B"/>
    <w:rsid w:val="00FD7E1E"/>
    <w:rsid w:val="00FE1DD4"/>
    <w:rsid w:val="00FE5A97"/>
    <w:rsid w:val="00FE70FA"/>
    <w:rsid w:val="00FF0B8A"/>
    <w:rsid w:val="00FF0DC4"/>
    <w:rsid w:val="00FF1C36"/>
    <w:rsid w:val="00FF33DB"/>
    <w:rsid w:val="00FF4753"/>
    <w:rsid w:val="00FF6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D17849C"/>
  <w15:chartTrackingRefBased/>
  <w15:docId w15:val="{FDE9C0C3-F5F0-412A-ABF6-33FFFC1C3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</w:rPr>
  </w:style>
  <w:style w:type="paragraph" w:styleId="10">
    <w:name w:val="heading 1"/>
    <w:aliases w:val="章标题"/>
    <w:basedOn w:val="a2"/>
    <w:next w:val="a2"/>
    <w:qFormat/>
    <w:pPr>
      <w:keepNext/>
      <w:jc w:val="center"/>
      <w:outlineLvl w:val="0"/>
    </w:pPr>
    <w:rPr>
      <w:rFonts w:eastAsia="仿宋_GB2312"/>
      <w:b/>
      <w:sz w:val="36"/>
    </w:rPr>
  </w:style>
  <w:style w:type="paragraph" w:styleId="20">
    <w:name w:val="heading 2"/>
    <w:aliases w:val="节标题-左"/>
    <w:basedOn w:val="a2"/>
    <w:next w:val="a2"/>
    <w:qFormat/>
    <w:pPr>
      <w:keepNext/>
      <w:jc w:val="center"/>
      <w:outlineLvl w:val="1"/>
    </w:pPr>
    <w:rPr>
      <w:rFonts w:eastAsia="仿宋_GB2312"/>
      <w:sz w:val="44"/>
    </w:rPr>
  </w:style>
  <w:style w:type="paragraph" w:styleId="30">
    <w:name w:val="heading 3"/>
    <w:aliases w:val="小节标题-左"/>
    <w:basedOn w:val="a2"/>
    <w:next w:val="a2"/>
    <w:qFormat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2"/>
    <w:next w:val="a3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2"/>
    <w:next w:val="a3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基准"/>
    <w:basedOn w:val="a2"/>
    <w:link w:val="Char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0">
    <w:name w:val="章节标题"/>
    <w:basedOn w:val="a7"/>
    <w:pPr>
      <w:numPr>
        <w:numId w:val="1"/>
      </w:numPr>
    </w:pPr>
  </w:style>
  <w:style w:type="paragraph" w:customStyle="1" w:styleId="a">
    <w:name w:val="章节标题（表内）"/>
    <w:basedOn w:val="a0"/>
    <w:pPr>
      <w:numPr>
        <w:numId w:val="2"/>
      </w:numPr>
    </w:pPr>
  </w:style>
  <w:style w:type="paragraph" w:styleId="a8">
    <w:name w:val="header"/>
    <w:basedOn w:val="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9">
    <w:name w:val="footer"/>
    <w:basedOn w:val="a2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2"/>
    <w:next w:val="a2"/>
    <w:qFormat/>
    <w:pPr>
      <w:spacing w:before="152" w:after="160"/>
    </w:pPr>
    <w:rPr>
      <w:rFonts w:ascii="Arial" w:eastAsia="黑体" w:hAnsi="Arial"/>
    </w:rPr>
  </w:style>
  <w:style w:type="paragraph" w:styleId="ab">
    <w:name w:val="Normal Indent"/>
    <w:basedOn w:val="a2"/>
    <w:pPr>
      <w:ind w:firstLine="420"/>
    </w:pPr>
  </w:style>
  <w:style w:type="character" w:styleId="ac">
    <w:name w:val="page number"/>
    <w:basedOn w:val="a4"/>
  </w:style>
  <w:style w:type="paragraph" w:styleId="ad">
    <w:name w:val="Balloon Text"/>
    <w:basedOn w:val="a2"/>
    <w:semiHidden/>
    <w:rsid w:val="00C80122"/>
    <w:rPr>
      <w:sz w:val="18"/>
      <w:szCs w:val="18"/>
    </w:rPr>
  </w:style>
  <w:style w:type="paragraph" w:customStyle="1" w:styleId="11">
    <w:name w:val="样式1"/>
    <w:basedOn w:val="a2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2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2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2"/>
    <w:rsid w:val="00F50DA0"/>
    <w:rPr>
      <w:szCs w:val="24"/>
    </w:rPr>
  </w:style>
  <w:style w:type="paragraph" w:styleId="a3">
    <w:name w:val="Body Text"/>
    <w:basedOn w:val="a2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customStyle="1" w:styleId="a1">
    <w:name w:val="表内文字—"/>
    <w:basedOn w:val="a2"/>
    <w:rsid w:val="00F50DA0"/>
    <w:pPr>
      <w:widowControl/>
      <w:numPr>
        <w:numId w:val="3"/>
      </w:numPr>
      <w:adjustRightInd w:val="0"/>
      <w:ind w:right="113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5"/>
    <w:rsid w:val="00F50DA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semiHidden/>
    <w:rsid w:val="009761D0"/>
    <w:rPr>
      <w:sz w:val="21"/>
      <w:szCs w:val="21"/>
    </w:rPr>
  </w:style>
  <w:style w:type="paragraph" w:styleId="af0">
    <w:name w:val="annotation text"/>
    <w:basedOn w:val="a2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">
    <w:name w:val="目录3级"/>
    <w:basedOn w:val="2"/>
    <w:rsid w:val="00326F98"/>
    <w:pPr>
      <w:numPr>
        <w:ilvl w:val="2"/>
      </w:numPr>
      <w:outlineLvl w:val="2"/>
    </w:pPr>
  </w:style>
  <w:style w:type="paragraph" w:customStyle="1" w:styleId="2">
    <w:name w:val="目录2级"/>
    <w:basedOn w:val="a2"/>
    <w:rsid w:val="00326F98"/>
    <w:pPr>
      <w:numPr>
        <w:ilvl w:val="1"/>
        <w:numId w:val="4"/>
      </w:numPr>
      <w:adjustRightInd w:val="0"/>
      <w:spacing w:line="312" w:lineRule="atLeast"/>
      <w:textAlignment w:val="baseline"/>
      <w:outlineLvl w:val="1"/>
    </w:pPr>
    <w:rPr>
      <w:rFonts w:ascii="宋体"/>
      <w:kern w:val="0"/>
      <w:sz w:val="24"/>
    </w:rPr>
  </w:style>
  <w:style w:type="paragraph" w:customStyle="1" w:styleId="1">
    <w:name w:val="目录1级"/>
    <w:basedOn w:val="a2"/>
    <w:rsid w:val="00326F98"/>
    <w:pPr>
      <w:numPr>
        <w:numId w:val="4"/>
      </w:numPr>
      <w:tabs>
        <w:tab w:val="left" w:pos="3969"/>
        <w:tab w:val="center" w:pos="7938"/>
        <w:tab w:val="center" w:pos="9072"/>
      </w:tabs>
      <w:adjustRightInd w:val="0"/>
      <w:spacing w:before="40" w:line="312" w:lineRule="atLeast"/>
      <w:ind w:right="567"/>
      <w:textAlignment w:val="baseline"/>
      <w:outlineLvl w:val="0"/>
    </w:pPr>
    <w:rPr>
      <w:rFonts w:ascii="宋体"/>
      <w:kern w:val="0"/>
      <w:sz w:val="28"/>
    </w:rPr>
  </w:style>
  <w:style w:type="paragraph" w:styleId="af2">
    <w:name w:val="Revision"/>
    <w:hidden/>
    <w:uiPriority w:val="99"/>
    <w:semiHidden/>
    <w:rsid w:val="00B179F2"/>
    <w:rPr>
      <w:kern w:val="2"/>
      <w:sz w:val="21"/>
    </w:rPr>
  </w:style>
  <w:style w:type="character" w:customStyle="1" w:styleId="Char">
    <w:name w:val="基准 Char"/>
    <w:link w:val="a7"/>
    <w:rsid w:val="00F24C0F"/>
    <w:rPr>
      <w:rFonts w:ascii="宋体"/>
      <w:kern w:val="2"/>
      <w:sz w:val="24"/>
    </w:rPr>
  </w:style>
  <w:style w:type="paragraph" w:customStyle="1" w:styleId="af3">
    <w:name w:val="表内文字·"/>
    <w:basedOn w:val="a2"/>
    <w:rsid w:val="00F24C0F"/>
    <w:pPr>
      <w:widowControl/>
      <w:adjustRightInd w:val="0"/>
      <w:ind w:right="113"/>
      <w:textAlignment w:val="baseline"/>
    </w:pPr>
    <w:rPr>
      <w:rFonts w:ascii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69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1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8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77C08-4EF0-4098-B5E7-D1B3BD56D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7</Pages>
  <Words>572</Words>
  <Characters>2656</Characters>
  <Application>Microsoft Office Word</Application>
  <DocSecurity>0</DocSecurity>
  <Lines>139</Lines>
  <Paragraphs>92</Paragraphs>
  <ScaleCrop>false</ScaleCrop>
  <Company>FQNPC</Company>
  <LinksUpToDate>false</LinksUpToDate>
  <CharactersWithSpaces>3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报警规程</dc:title>
  <dc:subject/>
  <dc:creator>OPO</dc:creator>
  <cp:keywords/>
  <dc:description/>
  <cp:lastModifiedBy>Zhou, Xuan</cp:lastModifiedBy>
  <cp:revision>3</cp:revision>
  <cp:lastPrinted>2012-04-27T05:37:00Z</cp:lastPrinted>
  <dcterms:created xsi:type="dcterms:W3CDTF">2022-04-20T07:39:00Z</dcterms:created>
  <dcterms:modified xsi:type="dcterms:W3CDTF">2022-04-28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1-08-17T03:50:34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4afcc80a-98e4-42b4-af4c-e2d50b7064fd</vt:lpwstr>
  </property>
  <property fmtid="{D5CDD505-2E9C-101B-9397-08002B2CF9AE}" pid="8" name="MSIP_Label_e463cba9-5f6c-478d-9329-7b2295e4e8ed_ContentBits">
    <vt:lpwstr>0</vt:lpwstr>
  </property>
</Properties>
</file>